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67D033E"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a3"/>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af3"/>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CIo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af5"/>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af5"/>
        </w:rPr>
        <w:commentReference w:id="78"/>
      </w:r>
      <w:ins w:id="79"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ins w:id="132" w:author="MTK (rapporteur)" w:date="2021-01-23T13:20:00Z">
        <w:r w:rsidRPr="004162CD">
          <w:rPr>
            <w:rFonts w:eastAsia="Times New Roman"/>
            <w:color w:val="0D0D0D" w:themeColor="text1" w:themeTint="F2"/>
          </w:rPr>
          <w:t xml:space="preserve">GNSS capability in the UE is taken as a working assumption in this study for both NB-IoT and eMTC devices. </w:t>
        </w:r>
        <w:commentRangeStart w:id="133"/>
        <w:commentRangeStart w:id="134"/>
        <w:r w:rsidRPr="004162CD">
          <w:rPr>
            <w:rFonts w:eastAsia="Times New Roman"/>
            <w:color w:val="0D0D0D" w:themeColor="text1" w:themeTint="F2"/>
          </w:rPr>
          <w:t>With this assumption, UE can estimate and pre-compensate timing and frequency offset with sufficient accuracy for UL transmission.</w:t>
        </w:r>
      </w:ins>
      <w:commentRangeEnd w:id="131"/>
      <w:r w:rsidR="006768EF">
        <w:rPr>
          <w:rStyle w:val="af5"/>
        </w:rPr>
        <w:commentReference w:id="131"/>
      </w:r>
      <w:commentRangeEnd w:id="133"/>
      <w:r w:rsidR="00C91155">
        <w:rPr>
          <w:rStyle w:val="af5"/>
        </w:rPr>
        <w:commentReference w:id="133"/>
      </w:r>
      <w:commentRangeEnd w:id="134"/>
      <w:r w:rsidR="00021D87">
        <w:rPr>
          <w:rStyle w:val="af5"/>
        </w:rPr>
        <w:commentReference w:id="134"/>
      </w:r>
      <w:del w:id="135"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1"/>
        <w:numPr>
          <w:ilvl w:val="0"/>
          <w:numId w:val="0"/>
        </w:numPr>
        <w:ind w:left="432" w:hanging="432"/>
        <w:rPr>
          <w:ins w:id="136" w:author="MTK (rapporteur)" w:date="2021-01-23T16:04:00Z"/>
          <w:color w:val="0D0D0D" w:themeColor="text1" w:themeTint="F2"/>
        </w:rPr>
      </w:pPr>
      <w:ins w:id="137"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2"/>
        <w:numPr>
          <w:ilvl w:val="0"/>
          <w:numId w:val="0"/>
        </w:numPr>
        <w:rPr>
          <w:ins w:id="138" w:author="MTK (rapporteur)" w:date="2021-01-23T16:04:00Z"/>
          <w:color w:val="0D0D0D" w:themeColor="text1" w:themeTint="F2"/>
        </w:rPr>
      </w:pPr>
      <w:ins w:id="139"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3"/>
        <w:numPr>
          <w:ilvl w:val="0"/>
          <w:numId w:val="0"/>
        </w:numPr>
        <w:rPr>
          <w:ins w:id="140" w:author="MTK (rapporteur)" w:date="2021-01-23T16:04:00Z"/>
          <w:rFonts w:eastAsia="PMingLiU"/>
          <w:color w:val="0D0D0D" w:themeColor="text1" w:themeTint="F2"/>
        </w:rPr>
      </w:pPr>
      <w:ins w:id="141"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2" w:author="MTK (rapporteur)" w:date="2021-01-23T16:04:00Z"/>
          <w:color w:val="0D0D0D" w:themeColor="text1" w:themeTint="F2"/>
        </w:rPr>
      </w:pPr>
      <w:ins w:id="143"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4" w:author="MTK (rapporteur)" w:date="2021-01-23T16:04:00Z"/>
          <w:color w:val="0D0D0D" w:themeColor="text1" w:themeTint="F2"/>
        </w:rPr>
      </w:pPr>
      <w:ins w:id="145"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6" w:author="MTK (rapporteur)" w:date="2021-01-23T16:04:00Z"/>
        </w:trPr>
        <w:tc>
          <w:tcPr>
            <w:tcW w:w="4765" w:type="dxa"/>
            <w:shd w:val="clear" w:color="auto" w:fill="auto"/>
          </w:tcPr>
          <w:p w14:paraId="17B13329" w14:textId="77777777" w:rsidR="000247EF" w:rsidRPr="004162CD" w:rsidRDefault="000247EF" w:rsidP="00DF2700">
            <w:pPr>
              <w:pStyle w:val="TAH"/>
              <w:rPr>
                <w:ins w:id="147" w:author="MTK (rapporteur)" w:date="2021-01-23T16:04:00Z"/>
              </w:rPr>
            </w:pPr>
            <w:ins w:id="148" w:author="MTK (rapporteur)" w:date="2021-01-23T16:04:00Z">
              <w:r w:rsidRPr="004162CD">
                <w:t>NTN scenarios</w:t>
              </w:r>
            </w:ins>
          </w:p>
        </w:tc>
        <w:tc>
          <w:tcPr>
            <w:tcW w:w="2700" w:type="dxa"/>
          </w:tcPr>
          <w:p w14:paraId="040471E2" w14:textId="77777777" w:rsidR="000247EF" w:rsidRPr="004162CD" w:rsidRDefault="000247EF" w:rsidP="00DF2700">
            <w:pPr>
              <w:pStyle w:val="TAH"/>
              <w:rPr>
                <w:ins w:id="149" w:author="MTK (rapporteur)" w:date="2021-01-23T16:04:00Z"/>
                <w:szCs w:val="18"/>
              </w:rPr>
            </w:pPr>
            <w:ins w:id="150"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51" w:author="MTK (rapporteur)" w:date="2021-01-23T16:04:00Z"/>
                <w:szCs w:val="18"/>
              </w:rPr>
            </w:pPr>
            <w:ins w:id="152" w:author="MTK (rapporteur)" w:date="2021-01-23T16:04:00Z">
              <w:r w:rsidRPr="004162CD">
                <w:rPr>
                  <w:szCs w:val="18"/>
                </w:rPr>
                <w:t>LEO transparent payload</w:t>
              </w:r>
            </w:ins>
          </w:p>
        </w:tc>
      </w:tr>
      <w:tr w:rsidR="000247EF" w:rsidRPr="004162CD" w14:paraId="1F1DEEAD" w14:textId="77777777" w:rsidTr="00DF2700">
        <w:trPr>
          <w:cantSplit/>
          <w:ins w:id="153"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4" w:author="MTK (rapporteur)" w:date="2021-01-23T16:04:00Z"/>
              </w:rPr>
            </w:pPr>
            <w:ins w:id="155"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6" w:author="MTK (rapporteur)" w:date="2021-01-23T16:04:00Z"/>
              </w:rPr>
            </w:pPr>
            <w:ins w:id="157"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8" w:author="MTK (rapporteur)" w:date="2021-01-23T16:04:00Z"/>
              </w:rPr>
            </w:pPr>
            <w:ins w:id="159" w:author="MTK (rapporteur)" w:date="2021-01-23T16:04:00Z">
              <w:r w:rsidRPr="004162CD">
                <w:t>600 km</w:t>
              </w:r>
            </w:ins>
          </w:p>
        </w:tc>
      </w:tr>
      <w:tr w:rsidR="000247EF" w:rsidRPr="004162CD" w14:paraId="04E87653" w14:textId="77777777" w:rsidTr="00DF2700">
        <w:trPr>
          <w:cantSplit/>
          <w:ins w:id="160"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61" w:author="MTK (rapporteur)" w:date="2021-01-23T16:04:00Z"/>
              </w:rPr>
            </w:pPr>
            <w:ins w:id="162"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3" w:author="MTK (rapporteur)" w:date="2021-01-23T16:04:00Z"/>
              </w:rPr>
            </w:pPr>
            <w:ins w:id="164"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5" w:author="MTK (rapporteur)" w:date="2021-01-23T16:04:00Z"/>
              </w:rPr>
            </w:pPr>
            <w:ins w:id="166" w:author="MTK (rapporteur)" w:date="2021-01-23T16:04:00Z">
              <w:r w:rsidRPr="004162CD">
                <w:t>7.56 km per second</w:t>
              </w:r>
            </w:ins>
          </w:p>
        </w:tc>
      </w:tr>
      <w:tr w:rsidR="000247EF" w:rsidRPr="004162CD" w14:paraId="164ECD47" w14:textId="77777777" w:rsidTr="00DF2700">
        <w:trPr>
          <w:cantSplit/>
          <w:ins w:id="167"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8" w:author="MTK (rapporteur)" w:date="2021-01-23T16:04:00Z"/>
              </w:rPr>
            </w:pPr>
            <w:ins w:id="169"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70" w:author="MTK (rapporteur)" w:date="2021-01-23T16:04:00Z"/>
              </w:rPr>
            </w:pPr>
            <w:ins w:id="171" w:author="MTK (rapporteur)" w:date="2021-01-23T16:04:00Z">
              <w:r w:rsidRPr="004162CD">
                <w:t>10° for service link and 10° for feeder link</w:t>
              </w:r>
            </w:ins>
          </w:p>
        </w:tc>
      </w:tr>
      <w:tr w:rsidR="000247EF" w:rsidRPr="004162CD" w14:paraId="1B9AD96E" w14:textId="77777777" w:rsidTr="00DF2700">
        <w:trPr>
          <w:cantSplit/>
          <w:ins w:id="172"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3" w:author="MTK (rapporteur)" w:date="2021-01-23T16:04:00Z"/>
              </w:rPr>
            </w:pPr>
            <w:ins w:id="174"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5" w:author="MTK (rapporteur)" w:date="2021-01-23T16:04:00Z"/>
              </w:rPr>
            </w:pPr>
            <w:ins w:id="176"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7" w:author="MTK (rapporteur)" w:date="2021-01-23T16:04:00Z"/>
              </w:rPr>
            </w:pPr>
            <w:ins w:id="178" w:author="MTK (rapporteur)" w:date="2021-01-23T16:04:00Z">
              <w:r w:rsidRPr="004162CD">
                <w:t>50 km / 1000 km</w:t>
              </w:r>
            </w:ins>
          </w:p>
        </w:tc>
      </w:tr>
      <w:tr w:rsidR="000247EF" w:rsidRPr="004162CD" w14:paraId="5CFEC74C" w14:textId="77777777" w:rsidTr="00DF2700">
        <w:trPr>
          <w:cantSplit/>
          <w:ins w:id="179"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80" w:author="MTK (rapporteur)" w:date="2021-01-23T16:04:00Z"/>
              </w:rPr>
            </w:pPr>
            <w:ins w:id="181" w:author="MTK (rapporteur)" w:date="2021-01-23T16:04:00Z">
              <w:r w:rsidRPr="004162CD">
                <w:t>Maximum propagation delay contribution to the Round Trip Delay on the radio interface between the gNB and the UE</w:t>
              </w:r>
            </w:ins>
          </w:p>
        </w:tc>
        <w:tc>
          <w:tcPr>
            <w:tcW w:w="2700" w:type="dxa"/>
            <w:vAlign w:val="center"/>
          </w:tcPr>
          <w:p w14:paraId="318ED66F" w14:textId="77777777" w:rsidR="000247EF" w:rsidRPr="004162CD" w:rsidRDefault="000247EF" w:rsidP="00DF2700">
            <w:pPr>
              <w:pStyle w:val="TAC"/>
              <w:rPr>
                <w:ins w:id="182" w:author="MTK (rapporteur)" w:date="2021-01-23T16:04:00Z"/>
              </w:rPr>
            </w:pPr>
            <w:ins w:id="183"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4" w:author="MTK (rapporteur)" w:date="2021-01-23T16:04:00Z"/>
              </w:rPr>
            </w:pPr>
            <w:ins w:id="185" w:author="MTK (rapporteur)" w:date="2021-01-23T16:04:00Z">
              <w:r w:rsidRPr="004162CD">
                <w:t>25.77ms</w:t>
              </w:r>
            </w:ins>
          </w:p>
        </w:tc>
      </w:tr>
      <w:tr w:rsidR="000247EF" w:rsidRPr="004162CD" w14:paraId="6FC7115D" w14:textId="77777777" w:rsidTr="00DF2700">
        <w:trPr>
          <w:cantSplit/>
          <w:ins w:id="186"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7" w:author="MTK (rapporteur)" w:date="2021-01-23T16:04:00Z"/>
              </w:rPr>
            </w:pPr>
            <w:ins w:id="188" w:author="MTK (rapporteur)" w:date="2021-01-23T16:04:00Z">
              <w:r w:rsidRPr="004162CD">
                <w:t>Minimum propagation delay contribution to the Round Trip Delay on the radio interface between the gNB and the UE</w:t>
              </w:r>
            </w:ins>
          </w:p>
        </w:tc>
        <w:tc>
          <w:tcPr>
            <w:tcW w:w="2700" w:type="dxa"/>
            <w:vAlign w:val="center"/>
          </w:tcPr>
          <w:p w14:paraId="25ACAA63" w14:textId="77777777" w:rsidR="000247EF" w:rsidRPr="004162CD" w:rsidRDefault="000247EF" w:rsidP="00DF2700">
            <w:pPr>
              <w:pStyle w:val="TAC"/>
              <w:rPr>
                <w:ins w:id="189" w:author="MTK (rapporteur)" w:date="2021-01-23T16:04:00Z"/>
              </w:rPr>
            </w:pPr>
            <w:ins w:id="190"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91" w:author="MTK (rapporteur)" w:date="2021-01-23T16:04:00Z"/>
              </w:rPr>
            </w:pPr>
            <w:ins w:id="192" w:author="MTK (rapporteur)" w:date="2021-01-23T16:04:00Z">
              <w:r w:rsidRPr="004162CD">
                <w:t>8ms</w:t>
              </w:r>
            </w:ins>
          </w:p>
        </w:tc>
      </w:tr>
      <w:tr w:rsidR="000247EF" w:rsidRPr="004162CD" w14:paraId="6A7D8553" w14:textId="77777777" w:rsidTr="00DF2700">
        <w:trPr>
          <w:cantSplit/>
          <w:ins w:id="193"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4" w:author="MTK (rapporteur)" w:date="2021-01-23T16:04:00Z"/>
              </w:rPr>
            </w:pPr>
            <w:ins w:id="195"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6" w:author="MTK (rapporteur)" w:date="2021-01-23T16:04:00Z"/>
              </w:rPr>
            </w:pPr>
            <w:ins w:id="197"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8" w:author="MTK (rapporteur)" w:date="2021-01-23T16:04:00Z"/>
              </w:rPr>
            </w:pPr>
            <w:ins w:id="199" w:author="MTK (rapporteur)" w:date="2021-01-23T16:04:00Z">
              <w:r w:rsidRPr="004162CD">
                <w:t>Up to +/- 40 µs/sec (Worst case)</w:t>
              </w:r>
            </w:ins>
          </w:p>
        </w:tc>
      </w:tr>
      <w:tr w:rsidR="000247EF" w:rsidRPr="004162CD" w14:paraId="7D661379" w14:textId="77777777" w:rsidTr="00DF2700">
        <w:trPr>
          <w:cantSplit/>
          <w:ins w:id="200"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01" w:author="MTK (rapporteur)" w:date="2021-01-23T16:04:00Z"/>
              </w:rPr>
            </w:pPr>
            <w:commentRangeStart w:id="202"/>
            <w:ins w:id="203" w:author="MTK (rapporteur)" w:date="2021-01-23T16:04:00Z">
              <w:r w:rsidRPr="004162CD">
                <w:t xml:space="preserve">NOTE 1: </w:t>
              </w:r>
              <w:r w:rsidRPr="004162CD">
                <w:tab/>
                <w:t>Regenerative scenario is not considered in this release.</w:t>
              </w:r>
            </w:ins>
            <w:commentRangeEnd w:id="202"/>
            <w:r w:rsidR="00FC360C">
              <w:rPr>
                <w:rStyle w:val="af5"/>
                <w:rFonts w:ascii="Times New Roman" w:hAnsi="Times New Roman"/>
              </w:rPr>
              <w:commentReference w:id="202"/>
            </w:r>
          </w:p>
          <w:p w14:paraId="39F6516A" w14:textId="3CC0AB11" w:rsidR="000247EF" w:rsidRPr="004162CD" w:rsidRDefault="000247EF" w:rsidP="00DF2700">
            <w:pPr>
              <w:pStyle w:val="TAC"/>
              <w:jc w:val="left"/>
              <w:rPr>
                <w:ins w:id="204" w:author="MTK (rapporteur)" w:date="2021-01-23T16:04:00Z"/>
              </w:rPr>
            </w:pPr>
            <w:ins w:id="205"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6" w:author="MTK (rapporteur)" w:date="2021-01-23T16:04:00Z"/>
              </w:rPr>
            </w:pPr>
            <w:ins w:id="207" w:author="MTK (rapporteur)" w:date="2021-01-23T16:04:00Z">
              <w:r w:rsidRPr="004162CD">
                <w:t>NOTE 3:</w:t>
              </w:r>
              <w:r w:rsidRPr="004162CD">
                <w:tab/>
                <w:t>The delay variation measures how fast the round trip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8" w:author="MTK (rapporteur)" w:date="2021-01-23T16:04:00Z"/>
              </w:rPr>
            </w:pPr>
            <w:ins w:id="209"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10" w:author="MTK (rapporteur)" w:date="2021-01-23T16:04:00Z"/>
          <w:color w:val="0D0D0D" w:themeColor="text1" w:themeTint="F2"/>
        </w:rPr>
      </w:pPr>
    </w:p>
    <w:p w14:paraId="13FBCBD0" w14:textId="77777777" w:rsidR="000247EF" w:rsidRPr="004162CD" w:rsidRDefault="000247EF" w:rsidP="000247EF">
      <w:pPr>
        <w:rPr>
          <w:ins w:id="211" w:author="MTK (rapporteur)" w:date="2021-01-23T16:04:00Z"/>
          <w:color w:val="0D0D0D" w:themeColor="text1" w:themeTint="F2"/>
        </w:rPr>
      </w:pPr>
      <w:ins w:id="212"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3" w:author="MTK (rapporteur)" w:date="2021-01-23T16:04:00Z"/>
        </w:rPr>
      </w:pPr>
      <w:ins w:id="214" w:author="R.Faurie" w:date="2021-01-23T19:09:00Z">
        <w:r w:rsidRPr="004162CD">
          <w:t>-</w:t>
        </w:r>
      </w:ins>
      <w:ins w:id="215"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6" w:author="MTK (rapporteur)" w:date="2021-01-23T16:04:00Z"/>
        </w:rPr>
      </w:pPr>
      <w:ins w:id="217" w:author="R.Faurie" w:date="2021-01-23T19:10:00Z">
        <w:r w:rsidRPr="004162CD">
          <w:t>-</w:t>
        </w:r>
      </w:ins>
      <w:ins w:id="218"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19" w:author="MTK (rapporteur)" w:date="2021-01-23T16:04:00Z"/>
        </w:rPr>
      </w:pPr>
      <w:commentRangeStart w:id="220"/>
      <w:ins w:id="221" w:author="MTK (rapporteur)" w:date="2021-01-23T16:04:00Z">
        <w:r w:rsidRPr="004162CD">
          <w:t>As per the duplex mode:</w:t>
        </w:r>
      </w:ins>
      <w:commentRangeEnd w:id="220"/>
      <w:r w:rsidR="00FC360C">
        <w:rPr>
          <w:rStyle w:val="af5"/>
        </w:rPr>
        <w:commentReference w:id="220"/>
      </w:r>
    </w:p>
    <w:p w14:paraId="5AEE6031" w14:textId="03C8DEAE" w:rsidR="000247EF" w:rsidRPr="004162CD" w:rsidRDefault="00E0186C" w:rsidP="00E0186C">
      <w:pPr>
        <w:pStyle w:val="B1"/>
        <w:rPr>
          <w:ins w:id="222" w:author="MTK (rapporteur)" w:date="2021-01-23T16:04:00Z"/>
        </w:rPr>
      </w:pPr>
      <w:ins w:id="223" w:author="R.Faurie" w:date="2021-01-23T19:10:00Z">
        <w:r w:rsidRPr="004162CD">
          <w:t>-</w:t>
        </w:r>
        <w:r w:rsidRPr="004162CD">
          <w:tab/>
        </w:r>
      </w:ins>
      <w:ins w:id="224" w:author="MTK (rapporteur)" w:date="2021-01-23T16:04:00Z">
        <w:r w:rsidR="000247EF" w:rsidRPr="004162CD">
          <w:t>Down-prioritize TDD in this study item</w:t>
        </w:r>
      </w:ins>
    </w:p>
    <w:p w14:paraId="05ED1610" w14:textId="1FF870B7" w:rsidR="000247EF" w:rsidRPr="004162CD" w:rsidRDefault="00E0186C" w:rsidP="00E0186C">
      <w:pPr>
        <w:pStyle w:val="B1"/>
        <w:rPr>
          <w:ins w:id="225" w:author="MTK (rapporteur)" w:date="2021-01-23T16:04:00Z"/>
        </w:rPr>
      </w:pPr>
      <w:ins w:id="226" w:author="R.Faurie" w:date="2021-01-23T19:10:00Z">
        <w:r w:rsidRPr="004162CD">
          <w:t>-</w:t>
        </w:r>
        <w:r w:rsidRPr="004162CD">
          <w:tab/>
        </w:r>
      </w:ins>
      <w:ins w:id="227"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8" w:author="MTK (rapporteur)" w:date="2021-01-23T16:04:00Z"/>
          <w:color w:val="0D0D0D" w:themeColor="text1" w:themeTint="F2"/>
        </w:rPr>
      </w:pPr>
    </w:p>
    <w:p w14:paraId="4A93E230" w14:textId="77777777" w:rsidR="000247EF" w:rsidRPr="004162CD" w:rsidRDefault="000247EF" w:rsidP="000247EF">
      <w:pPr>
        <w:pStyle w:val="2"/>
        <w:numPr>
          <w:ilvl w:val="0"/>
          <w:numId w:val="0"/>
        </w:numPr>
        <w:rPr>
          <w:ins w:id="229" w:author="MTK (rapporteur)" w:date="2021-01-23T16:04:00Z"/>
          <w:color w:val="0D0D0D" w:themeColor="text1" w:themeTint="F2"/>
        </w:rPr>
      </w:pPr>
      <w:bookmarkStart w:id="230" w:name="_Toc26620968"/>
      <w:bookmarkStart w:id="231" w:name="_Toc30079780"/>
      <w:ins w:id="232" w:author="MTK (rapporteur)" w:date="2021-01-23T16:04:00Z">
        <w:r w:rsidRPr="004162CD">
          <w:rPr>
            <w:color w:val="0D0D0D" w:themeColor="text1" w:themeTint="F2"/>
          </w:rPr>
          <w:t>7.2</w:t>
        </w:r>
        <w:r w:rsidRPr="004162CD">
          <w:rPr>
            <w:color w:val="0D0D0D" w:themeColor="text1" w:themeTint="F2"/>
          </w:rPr>
          <w:tab/>
          <w:t>User plane enhancements</w:t>
        </w:r>
        <w:bookmarkEnd w:id="230"/>
        <w:bookmarkEnd w:id="231"/>
      </w:ins>
    </w:p>
    <w:p w14:paraId="26592FC5" w14:textId="77777777" w:rsidR="000247EF" w:rsidRPr="004162CD" w:rsidRDefault="000247EF" w:rsidP="000247EF">
      <w:pPr>
        <w:pStyle w:val="3"/>
        <w:numPr>
          <w:ilvl w:val="0"/>
          <w:numId w:val="0"/>
        </w:numPr>
        <w:ind w:left="720" w:hanging="720"/>
        <w:rPr>
          <w:ins w:id="233" w:author="MTK (rapporteur)" w:date="2021-01-23T16:04:00Z"/>
          <w:color w:val="0D0D0D" w:themeColor="text1" w:themeTint="F2"/>
        </w:rPr>
      </w:pPr>
      <w:bookmarkStart w:id="234" w:name="_Toc26620969"/>
      <w:bookmarkStart w:id="235" w:name="_Toc30079781"/>
      <w:ins w:id="236" w:author="MTK (rapporteur)" w:date="2021-01-23T16:04:00Z">
        <w:r w:rsidRPr="004162CD">
          <w:rPr>
            <w:color w:val="0D0D0D" w:themeColor="text1" w:themeTint="F2"/>
          </w:rPr>
          <w:t>7.2.1</w:t>
        </w:r>
        <w:r w:rsidRPr="004162CD">
          <w:rPr>
            <w:color w:val="0D0D0D" w:themeColor="text1" w:themeTint="F2"/>
          </w:rPr>
          <w:tab/>
          <w:t>MAC</w:t>
        </w:r>
        <w:bookmarkEnd w:id="234"/>
        <w:bookmarkEnd w:id="235"/>
      </w:ins>
    </w:p>
    <w:p w14:paraId="468A545C" w14:textId="362FB8EB" w:rsidR="000247EF" w:rsidRPr="004162CD" w:rsidRDefault="000247EF" w:rsidP="000247EF">
      <w:pPr>
        <w:jc w:val="both"/>
        <w:rPr>
          <w:ins w:id="237" w:author="MTK (rapporteur)" w:date="2021-01-23T16:04:00Z"/>
          <w:color w:val="0D0D0D" w:themeColor="text1" w:themeTint="F2"/>
        </w:rPr>
      </w:pPr>
      <w:ins w:id="238"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39" w:author="R.Faurie" w:date="2021-01-23T19:11:00Z">
        <w:r w:rsidR="00E0186C" w:rsidRPr="004162CD">
          <w:rPr>
            <w:color w:val="0D0D0D" w:themeColor="text1" w:themeTint="F2"/>
          </w:rPr>
          <w:t xml:space="preserve"> [10]</w:t>
        </w:r>
      </w:ins>
      <w:ins w:id="240"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41" w:author="MTK (rapporteur)" w:date="2021-01-23T16:04:00Z"/>
          <w:color w:val="0D0D0D" w:themeColor="text1" w:themeTint="F2"/>
        </w:rPr>
      </w:pPr>
    </w:p>
    <w:p w14:paraId="164B4A61" w14:textId="77777777" w:rsidR="000247EF" w:rsidRPr="004162CD" w:rsidRDefault="000247EF" w:rsidP="000247EF">
      <w:pPr>
        <w:pStyle w:val="4"/>
        <w:numPr>
          <w:ilvl w:val="0"/>
          <w:numId w:val="0"/>
        </w:numPr>
        <w:rPr>
          <w:ins w:id="242" w:author="MTK (rapporteur)" w:date="2021-01-23T16:04:00Z"/>
          <w:color w:val="0D0D0D" w:themeColor="text1" w:themeTint="F2"/>
        </w:rPr>
      </w:pPr>
      <w:bookmarkStart w:id="243" w:name="_Toc26620970"/>
      <w:bookmarkStart w:id="244" w:name="_Toc30079782"/>
      <w:ins w:id="245"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6" w:name="_Toc26620971"/>
        <w:bookmarkStart w:id="247" w:name="_Toc30079783"/>
        <w:bookmarkEnd w:id="243"/>
        <w:bookmarkEnd w:id="244"/>
      </w:ins>
    </w:p>
    <w:bookmarkEnd w:id="246"/>
    <w:bookmarkEnd w:id="247"/>
    <w:p w14:paraId="61711652" w14:textId="4A95D03C" w:rsidR="000247EF" w:rsidRPr="004162CD" w:rsidRDefault="000247EF" w:rsidP="000247EF">
      <w:pPr>
        <w:rPr>
          <w:ins w:id="248" w:author="MTK (rapporteur)" w:date="2021-01-23T16:04:00Z"/>
          <w:rFonts w:eastAsia="宋体"/>
          <w:b/>
          <w:bCs/>
          <w:color w:val="0D0D0D" w:themeColor="text1" w:themeTint="F2"/>
        </w:rPr>
      </w:pPr>
      <w:ins w:id="249" w:author="MTK (rapporteur)" w:date="2021-01-23T16:04:00Z">
        <w:r w:rsidRPr="004162CD">
          <w:rPr>
            <w:rFonts w:eastAsia="宋体"/>
            <w:b/>
            <w:bCs/>
            <w:color w:val="0D0D0D" w:themeColor="text1" w:themeTint="F2"/>
          </w:rPr>
          <w:t xml:space="preserve">Enhancement to random access </w:t>
        </w:r>
      </w:ins>
      <w:ins w:id="250" w:author="R.Faurie" w:date="2021-01-23T19:27:00Z">
        <w:r w:rsidR="00E4334D" w:rsidRPr="004162CD">
          <w:rPr>
            <w:rFonts w:eastAsia="宋体"/>
            <w:b/>
            <w:bCs/>
            <w:color w:val="0D0D0D" w:themeColor="text1" w:themeTint="F2"/>
          </w:rPr>
          <w:t xml:space="preserve">(RA) </w:t>
        </w:r>
      </w:ins>
      <w:ins w:id="251" w:author="MTK (rapporteur)" w:date="2021-01-23T16:04:00Z">
        <w:r w:rsidRPr="004162CD">
          <w:rPr>
            <w:rFonts w:eastAsia="宋体"/>
            <w:b/>
            <w:bCs/>
            <w:color w:val="0D0D0D" w:themeColor="text1" w:themeTint="F2"/>
          </w:rPr>
          <w:t>response window</w:t>
        </w:r>
      </w:ins>
    </w:p>
    <w:p w14:paraId="4A7232A3" w14:textId="77777777" w:rsidR="000247EF" w:rsidRPr="004162CD" w:rsidRDefault="000247EF" w:rsidP="000247EF">
      <w:pPr>
        <w:jc w:val="both"/>
        <w:rPr>
          <w:ins w:id="252" w:author="MTK (rapporteur)" w:date="2021-01-23T16:04:00Z"/>
          <w:i/>
          <w:color w:val="0D0D0D" w:themeColor="text1" w:themeTint="F2"/>
        </w:rPr>
      </w:pPr>
      <w:ins w:id="253"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4" w:author="MTK (rapporteur)" w:date="2021-01-23T16:04:00Z"/>
          <w:color w:val="0D0D0D" w:themeColor="text1" w:themeTint="F2"/>
        </w:rPr>
      </w:pPr>
      <w:ins w:id="255" w:author="MTK (rapporteur)" w:date="2021-01-23T16:04:00Z">
        <w:r w:rsidRPr="004162CD">
          <w:rPr>
            <w:color w:val="0D0D0D" w:themeColor="text1" w:themeTint="F2"/>
          </w:rPr>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random access problem will be indicated to upper layers.</w:t>
        </w:r>
      </w:ins>
    </w:p>
    <w:p w14:paraId="10D3B678" w14:textId="77777777" w:rsidR="000247EF" w:rsidRPr="004162CD" w:rsidRDefault="000247EF" w:rsidP="000247EF">
      <w:pPr>
        <w:jc w:val="both"/>
        <w:rPr>
          <w:ins w:id="256" w:author="MTK (rapporteur)" w:date="2021-01-23T16:04:00Z"/>
          <w:color w:val="0D0D0D" w:themeColor="text1" w:themeTint="F2"/>
        </w:rPr>
      </w:pPr>
      <w:ins w:id="257" w:author="MTK (rapporteur)" w:date="2021-01-23T16:04:00Z">
        <w:r w:rsidRPr="004162CD">
          <w:rPr>
            <w:color w:val="0D0D0D" w:themeColor="text1" w:themeTint="F2"/>
          </w:rPr>
          <w:t xml:space="preserve">In terrestrial communications, the RAR is expected to be received by the UE </w:t>
        </w:r>
        <w:commentRangeStart w:id="258"/>
        <w:r w:rsidRPr="004162CD">
          <w:rPr>
            <w:color w:val="0D0D0D" w:themeColor="text1" w:themeTint="F2"/>
          </w:rPr>
          <w:t xml:space="preserve">within a few milliseconds </w:t>
        </w:r>
      </w:ins>
      <w:commentRangeEnd w:id="258"/>
      <w:r w:rsidR="00280876">
        <w:rPr>
          <w:rStyle w:val="af5"/>
        </w:rPr>
        <w:commentReference w:id="258"/>
      </w:r>
      <w:ins w:id="259"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60" w:author="MTK (rapporteur)" w:date="2021-01-23T16:04:00Z"/>
          <w:i/>
          <w:color w:val="0D0D0D" w:themeColor="text1" w:themeTint="F2"/>
        </w:rPr>
      </w:pPr>
      <w:ins w:id="261"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2" w:author="MTK (rapporteur)" w:date="2021-01-23T16:04:00Z"/>
          <w:color w:val="0D0D0D" w:themeColor="text1" w:themeTint="F2"/>
        </w:rPr>
      </w:pPr>
      <w:ins w:id="263" w:author="MTK (rapporteur)" w:date="2021-01-23T16:04:00Z">
        <w:r w:rsidRPr="004162CD">
          <w:rPr>
            <w:color w:val="0D0D0D" w:themeColor="text1" w:themeTint="F2"/>
          </w:rPr>
          <w:t xml:space="preserve">Similar to NR-NTN [3], </w:t>
        </w:r>
        <w:commentRangeStart w:id="264"/>
        <w:r w:rsidRPr="004162CD">
          <w:rPr>
            <w:color w:val="0D0D0D" w:themeColor="text1" w:themeTint="F2"/>
          </w:rPr>
          <w:t>introduce</w:t>
        </w:r>
      </w:ins>
      <w:commentRangeEnd w:id="264"/>
      <w:r w:rsidR="00A318B1">
        <w:rPr>
          <w:rStyle w:val="af5"/>
        </w:rPr>
        <w:commentReference w:id="264"/>
      </w:r>
      <w:ins w:id="265" w:author="MTK (rapporteur)" w:date="2021-01-23T16:04:00Z">
        <w:r w:rsidRPr="004162CD">
          <w:rPr>
            <w:color w:val="0D0D0D" w:themeColor="text1" w:themeTint="F2"/>
          </w:rPr>
          <w:t xml:space="preserve"> an offset to delay the start of the RA Response window for IoT-NTN</w:t>
        </w:r>
      </w:ins>
      <w:ins w:id="266" w:author="MTK (rapporteur)" w:date="2021-01-23T19:30:00Z">
        <w:r w:rsidR="00E4334D" w:rsidRPr="004162CD">
          <w:rPr>
            <w:color w:val="0D0D0D" w:themeColor="text1" w:themeTint="F2"/>
          </w:rPr>
          <w:t xml:space="preserve"> [10]</w:t>
        </w:r>
      </w:ins>
      <w:ins w:id="267" w:author="MTK (rapporteur)" w:date="2021-01-23T16:04:00Z">
        <w:r w:rsidRPr="004162CD">
          <w:rPr>
            <w:color w:val="0D0D0D" w:themeColor="text1" w:themeTint="F2"/>
          </w:rPr>
          <w:t xml:space="preserve">. </w:t>
        </w:r>
        <w:r w:rsidRPr="004162CD">
          <w:rPr>
            <w:rFonts w:eastAsia="宋体"/>
            <w:color w:val="0D0D0D" w:themeColor="text1" w:themeTint="F2"/>
          </w:rPr>
          <w:t xml:space="preserve">It is assumed that </w:t>
        </w:r>
        <w:commentRangeStart w:id="268"/>
        <w:r w:rsidRPr="004162CD">
          <w:rPr>
            <w:rFonts w:eastAsia="宋体"/>
            <w:color w:val="0D0D0D" w:themeColor="text1" w:themeTint="F2"/>
          </w:rPr>
          <w:t>UEs can accurately calculate the Round Trip Delay</w:t>
        </w:r>
      </w:ins>
      <w:commentRangeEnd w:id="268"/>
      <w:r w:rsidR="00A318B1">
        <w:rPr>
          <w:rStyle w:val="af5"/>
        </w:rPr>
        <w:commentReference w:id="268"/>
      </w:r>
      <w:ins w:id="269" w:author="MTK (rapporteur)" w:date="2021-01-23T16:04:00Z">
        <w:r w:rsidRPr="004162CD">
          <w:rPr>
            <w:rFonts w:eastAsia="宋体"/>
            <w:color w:val="0D0D0D" w:themeColor="text1" w:themeTint="F2"/>
          </w:rPr>
          <w:t xml:space="preserve"> using location information and use this offset to delay the start of the RA Response window. With this assumption, there is </w:t>
        </w:r>
        <w:r w:rsidRPr="004162CD">
          <w:rPr>
            <w:color w:val="0D0D0D" w:themeColor="text1" w:themeTint="F2"/>
          </w:rPr>
          <w:t xml:space="preserve">no need to extend the </w:t>
        </w:r>
        <w:r w:rsidRPr="004162CD">
          <w:rPr>
            <w:i/>
            <w:color w:val="0D0D0D" w:themeColor="text1" w:themeTint="F2"/>
          </w:rPr>
          <w:t>ra-ResponseWindowSize</w:t>
        </w:r>
        <w:r w:rsidRPr="004162CD">
          <w:rPr>
            <w:color w:val="0D0D0D" w:themeColor="text1" w:themeTint="F2"/>
          </w:rPr>
          <w:t xml:space="preserve"> for IoT-NTN.</w:t>
        </w:r>
      </w:ins>
    </w:p>
    <w:p w14:paraId="08D2A6D2" w14:textId="77777777" w:rsidR="000247EF" w:rsidRPr="004162CD" w:rsidRDefault="000247EF" w:rsidP="000247EF">
      <w:pPr>
        <w:rPr>
          <w:ins w:id="270" w:author="MTK (rapporteur)" w:date="2021-01-23T16:04:00Z"/>
          <w:rFonts w:eastAsia="宋体"/>
          <w:color w:val="0D0D0D" w:themeColor="text1" w:themeTint="F2"/>
        </w:rPr>
      </w:pPr>
    </w:p>
    <w:p w14:paraId="14568408" w14:textId="77777777" w:rsidR="000247EF" w:rsidRPr="004162CD" w:rsidRDefault="000247EF" w:rsidP="000247EF">
      <w:pPr>
        <w:keepLines/>
        <w:rPr>
          <w:ins w:id="271" w:author="MTK (rapporteur)" w:date="2021-01-23T16:04:00Z"/>
          <w:rFonts w:eastAsia="宋体"/>
          <w:b/>
          <w:bCs/>
          <w:color w:val="0D0D0D" w:themeColor="text1" w:themeTint="F2"/>
        </w:rPr>
      </w:pPr>
      <w:ins w:id="272" w:author="MTK (rapporteur)" w:date="2021-01-23T16:04:00Z">
        <w:r w:rsidRPr="004162CD">
          <w:rPr>
            <w:rFonts w:eastAsia="宋体"/>
            <w:b/>
            <w:bCs/>
            <w:color w:val="0D0D0D" w:themeColor="text1" w:themeTint="F2"/>
          </w:rPr>
          <w:t>Enhancement to contention resolution timer</w:t>
        </w:r>
      </w:ins>
    </w:p>
    <w:p w14:paraId="5613F428" w14:textId="77777777" w:rsidR="000247EF" w:rsidRPr="004162CD" w:rsidRDefault="000247EF" w:rsidP="000247EF">
      <w:pPr>
        <w:keepLines/>
        <w:jc w:val="both"/>
        <w:rPr>
          <w:ins w:id="273" w:author="MTK (rapporteur)" w:date="2021-01-23T16:04:00Z"/>
          <w:i/>
          <w:color w:val="0D0D0D" w:themeColor="text1" w:themeTint="F2"/>
        </w:rPr>
      </w:pPr>
      <w:ins w:id="274"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75" w:author="MTK (rapporteur)" w:date="2021-01-23T16:04:00Z"/>
          <w:color w:val="1D1B11" w:themeColor="background2" w:themeShade="1A"/>
        </w:rPr>
      </w:pPr>
      <w:ins w:id="276"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ContentionResolutionTimer</w:t>
        </w:r>
        <w:r w:rsidRPr="004162CD">
          <w:rPr>
            <w:color w:val="1D1B11" w:themeColor="background2" w:themeShade="1A"/>
          </w:rPr>
          <w:t xml:space="preserve"> starts after Msg3 transmission. The maximum configurable value of </w:t>
        </w:r>
        <w:r w:rsidRPr="004162CD">
          <w:rPr>
            <w:i/>
            <w:color w:val="1D1B11" w:themeColor="background2" w:themeShade="1A"/>
          </w:rPr>
          <w:t>mac-ContentionResolutionTimer</w:t>
        </w:r>
        <w:r w:rsidRPr="004162CD">
          <w:rPr>
            <w:color w:val="1D1B11" w:themeColor="background2" w:themeShade="1A"/>
          </w:rPr>
          <w:t xml:space="preserve"> is large enough to cover the Round Trip Delay in NTN. However, to save UE power, the behavior of </w:t>
        </w:r>
        <w:r w:rsidRPr="004162CD">
          <w:rPr>
            <w:i/>
            <w:color w:val="1D1B11" w:themeColor="background2" w:themeShade="1A"/>
          </w:rPr>
          <w:t>mac-ContentionResolutionTimer</w:t>
        </w:r>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77" w:author="MTK (rapporteur)" w:date="2021-01-23T16:04:00Z"/>
          <w:i/>
          <w:color w:val="0D0D0D" w:themeColor="text1" w:themeTint="F2"/>
        </w:rPr>
      </w:pPr>
      <w:ins w:id="278"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79" w:author="MTK (rapporteur)" w:date="2021-01-23T16:04:00Z"/>
          <w:color w:val="0D0D0D" w:themeColor="text1" w:themeTint="F2"/>
        </w:rPr>
      </w:pPr>
      <w:ins w:id="280"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ContentionResolutionTimer</w:t>
        </w:r>
        <w:r w:rsidRPr="004162CD">
          <w:rPr>
            <w:color w:val="0D0D0D" w:themeColor="text1" w:themeTint="F2"/>
          </w:rPr>
          <w:t xml:space="preserve"> for IoT-NTN</w:t>
        </w:r>
      </w:ins>
      <w:ins w:id="281" w:author="MTK (rapporteur)" w:date="2021-01-23T19:30:00Z">
        <w:r w:rsidR="00E4334D" w:rsidRPr="004162CD">
          <w:rPr>
            <w:color w:val="0D0D0D" w:themeColor="text1" w:themeTint="F2"/>
          </w:rPr>
          <w:t xml:space="preserve"> [10]</w:t>
        </w:r>
      </w:ins>
      <w:ins w:id="282" w:author="MTK (rapporteur)" w:date="2021-01-23T16:04:00Z">
        <w:r w:rsidRPr="004162CD">
          <w:rPr>
            <w:color w:val="0D0D0D" w:themeColor="text1" w:themeTint="F2"/>
          </w:rPr>
          <w:t>.</w:t>
        </w:r>
      </w:ins>
    </w:p>
    <w:p w14:paraId="78C86DA3" w14:textId="77777777" w:rsidR="000247EF" w:rsidRPr="004162CD" w:rsidRDefault="000247EF" w:rsidP="000247EF">
      <w:pPr>
        <w:rPr>
          <w:ins w:id="283" w:author="MTK (rapporteur)" w:date="2021-01-23T16:04:00Z"/>
          <w:color w:val="0D0D0D" w:themeColor="text1" w:themeTint="F2"/>
        </w:rPr>
      </w:pPr>
    </w:p>
    <w:p w14:paraId="3C23018C" w14:textId="77777777" w:rsidR="000247EF" w:rsidRPr="004162CD" w:rsidRDefault="000247EF" w:rsidP="000247EF">
      <w:pPr>
        <w:pStyle w:val="4"/>
        <w:numPr>
          <w:ilvl w:val="0"/>
          <w:numId w:val="0"/>
        </w:numPr>
        <w:rPr>
          <w:ins w:id="284" w:author="MTK (rapporteur)" w:date="2021-01-23T16:04:00Z"/>
          <w:color w:val="0D0D0D" w:themeColor="text1" w:themeTint="F2"/>
        </w:rPr>
      </w:pPr>
      <w:bookmarkStart w:id="285" w:name="_Toc26620977"/>
      <w:bookmarkStart w:id="286" w:name="_Toc30079789"/>
      <w:ins w:id="287" w:author="MTK (rapporteur)" w:date="2021-01-23T16:04:00Z">
        <w:r w:rsidRPr="004162CD">
          <w:rPr>
            <w:color w:val="0D0D0D" w:themeColor="text1" w:themeTint="F2"/>
          </w:rPr>
          <w:t>7.2.1.2</w:t>
        </w:r>
        <w:r w:rsidRPr="004162CD">
          <w:rPr>
            <w:color w:val="0D0D0D" w:themeColor="text1" w:themeTint="F2"/>
          </w:rPr>
          <w:tab/>
          <w:t>Discontinuous Reception (DRX)</w:t>
        </w:r>
        <w:bookmarkEnd w:id="285"/>
        <w:bookmarkEnd w:id="286"/>
      </w:ins>
    </w:p>
    <w:p w14:paraId="25FF311A" w14:textId="77777777" w:rsidR="000247EF" w:rsidRPr="004162CD" w:rsidRDefault="000247EF" w:rsidP="000247EF">
      <w:pPr>
        <w:jc w:val="both"/>
        <w:rPr>
          <w:ins w:id="288" w:author="MTK (rapporteur)" w:date="2021-01-23T16:04:00Z"/>
          <w:i/>
          <w:color w:val="0D0D0D" w:themeColor="text1" w:themeTint="F2"/>
        </w:rPr>
      </w:pPr>
      <w:ins w:id="289"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90" w:author="MTK (rapporteur)" w:date="2021-01-23T16:04:00Z"/>
          <w:color w:val="0D0D0D" w:themeColor="text1" w:themeTint="F2"/>
        </w:rPr>
      </w:pPr>
      <w:ins w:id="291"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92" w:author="MTK (rapporteur)" w:date="2021-01-23T16:04:00Z"/>
          <w:color w:val="0D0D0D" w:themeColor="text1" w:themeTint="F2"/>
          <w:sz w:val="18"/>
        </w:rPr>
      </w:pPr>
      <w:ins w:id="293"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94"/>
        <w:commentRangeStart w:id="295"/>
        <w:r w:rsidRPr="004162CD">
          <w:rPr>
            <w:color w:val="0D0D0D" w:themeColor="text1" w:themeTint="F2"/>
          </w:rPr>
          <w:t>In terrestrial communications this is configurable in the range of a few ms, which is too small for a communication-link with a satellite</w:t>
        </w:r>
      </w:ins>
      <w:commentRangeEnd w:id="294"/>
      <w:r w:rsidR="00D35ECA">
        <w:rPr>
          <w:rStyle w:val="af5"/>
        </w:rPr>
        <w:commentReference w:id="294"/>
      </w:r>
      <w:commentRangeEnd w:id="295"/>
      <w:r w:rsidR="00747C91">
        <w:rPr>
          <w:rStyle w:val="af5"/>
        </w:rPr>
        <w:commentReference w:id="295"/>
      </w:r>
      <w:ins w:id="296"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33238A7A" w14:textId="77777777" w:rsidR="000247EF" w:rsidRPr="004162CD" w:rsidRDefault="000247EF" w:rsidP="000247EF">
      <w:pPr>
        <w:jc w:val="both"/>
        <w:rPr>
          <w:ins w:id="297" w:author="MTK (rapporteur)" w:date="2021-01-23T16:04:00Z"/>
          <w:color w:val="0D0D0D" w:themeColor="text1" w:themeTint="F2"/>
        </w:rPr>
      </w:pPr>
      <w:ins w:id="298"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299" w:author="MTK (rapporteur)" w:date="2021-01-23T16:04:00Z"/>
          <w:i/>
          <w:color w:val="0D0D0D" w:themeColor="text1" w:themeTint="F2"/>
        </w:rPr>
      </w:pPr>
      <w:ins w:id="300"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301" w:author="MTK (rapporteur)" w:date="2021-01-23T16:04:00Z"/>
          <w:iCs/>
          <w:color w:val="0D0D0D" w:themeColor="text1" w:themeTint="F2"/>
        </w:rPr>
      </w:pPr>
      <w:ins w:id="302"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w:t>
        </w:r>
        <w:commentRangeStart w:id="303"/>
        <w:r w:rsidRPr="004162CD">
          <w:rPr>
            <w:iCs/>
            <w:color w:val="0D0D0D" w:themeColor="text1" w:themeTint="F2"/>
          </w:rPr>
          <w:t xml:space="preserve">can be reused </w:t>
        </w:r>
      </w:ins>
      <w:commentRangeEnd w:id="303"/>
      <w:r w:rsidR="00D35ECA">
        <w:rPr>
          <w:rStyle w:val="af5"/>
        </w:rPr>
        <w:commentReference w:id="303"/>
      </w:r>
      <w:ins w:id="304" w:author="MTK (rapporteur)" w:date="2021-01-23T16:04:00Z">
        <w:r w:rsidRPr="004162CD">
          <w:rPr>
            <w:color w:val="0D0D0D" w:themeColor="text1" w:themeTint="F2"/>
          </w:rPr>
          <w:t>to support</w:t>
        </w:r>
        <w:r w:rsidRPr="004162CD">
          <w:rPr>
            <w:iCs/>
            <w:color w:val="0D0D0D" w:themeColor="text1" w:themeTint="F2"/>
          </w:rPr>
          <w:t xml:space="preserve"> IoT-NTN</w:t>
        </w:r>
      </w:ins>
      <w:ins w:id="305" w:author="MTK (rapporteur)" w:date="2021-01-23T19:30:00Z">
        <w:r w:rsidR="00E4334D" w:rsidRPr="004162CD">
          <w:rPr>
            <w:color w:val="0D0D0D" w:themeColor="text1" w:themeTint="F2"/>
          </w:rPr>
          <w:t xml:space="preserve"> [10]</w:t>
        </w:r>
      </w:ins>
      <w:ins w:id="306" w:author="MTK (rapporteur)" w:date="2021-01-23T16:04:00Z">
        <w:r w:rsidRPr="004162CD">
          <w:rPr>
            <w:iCs/>
            <w:color w:val="0D0D0D" w:themeColor="text1" w:themeTint="F2"/>
          </w:rPr>
          <w:t>.</w:t>
        </w:r>
      </w:ins>
    </w:p>
    <w:p w14:paraId="577951A4" w14:textId="77777777" w:rsidR="000247EF" w:rsidRPr="004162CD" w:rsidRDefault="000247EF" w:rsidP="000247EF">
      <w:pPr>
        <w:rPr>
          <w:ins w:id="307" w:author="MTK (rapporteur)" w:date="2021-01-23T16:04:00Z"/>
          <w:iCs/>
          <w:color w:val="0D0D0D" w:themeColor="text1" w:themeTint="F2"/>
        </w:rPr>
      </w:pPr>
    </w:p>
    <w:p w14:paraId="643DD672" w14:textId="77777777" w:rsidR="000247EF" w:rsidRPr="004162CD" w:rsidRDefault="000247EF" w:rsidP="000247EF">
      <w:pPr>
        <w:pStyle w:val="4"/>
        <w:numPr>
          <w:ilvl w:val="0"/>
          <w:numId w:val="0"/>
        </w:numPr>
        <w:rPr>
          <w:ins w:id="308" w:author="MTK (rapporteur)" w:date="2021-01-23T16:04:00Z"/>
          <w:color w:val="0D0D0D" w:themeColor="text1" w:themeTint="F2"/>
        </w:rPr>
      </w:pPr>
      <w:bookmarkStart w:id="309" w:name="_Toc26620979"/>
      <w:bookmarkStart w:id="310" w:name="_Toc30079791"/>
      <w:ins w:id="311" w:author="MTK (rapporteur)" w:date="2021-01-23T16:04:00Z">
        <w:r w:rsidRPr="004162CD">
          <w:rPr>
            <w:color w:val="0D0D0D" w:themeColor="text1" w:themeTint="F2"/>
          </w:rPr>
          <w:t>7.2.1.3</w:t>
        </w:r>
        <w:r w:rsidRPr="004162CD">
          <w:rPr>
            <w:color w:val="0D0D0D" w:themeColor="text1" w:themeTint="F2"/>
          </w:rPr>
          <w:tab/>
          <w:t>Scheduling Request</w:t>
        </w:r>
        <w:bookmarkEnd w:id="309"/>
        <w:bookmarkEnd w:id="310"/>
      </w:ins>
    </w:p>
    <w:p w14:paraId="3358B366" w14:textId="77777777" w:rsidR="000247EF" w:rsidRPr="004162CD" w:rsidRDefault="000247EF" w:rsidP="000247EF">
      <w:pPr>
        <w:jc w:val="both"/>
        <w:rPr>
          <w:ins w:id="312" w:author="MTK (rapporteur)" w:date="2021-01-23T16:04:00Z"/>
          <w:i/>
          <w:color w:val="0D0D0D" w:themeColor="text1" w:themeTint="F2"/>
        </w:rPr>
      </w:pPr>
      <w:ins w:id="313"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14" w:author="MTK (rapporteur)" w:date="2021-01-23T16:04:00Z"/>
          <w:color w:val="0D0D0D" w:themeColor="text1" w:themeTint="F2"/>
          <w:lang w:eastAsia="ja-JP"/>
        </w:rPr>
      </w:pPr>
      <w:ins w:id="315" w:author="MTK (rapporteur)" w:date="2021-01-23T16:04:00Z">
        <w:r w:rsidRPr="004162CD">
          <w:rPr>
            <w:color w:val="0D0D0D" w:themeColor="text1" w:themeTint="F2"/>
          </w:rPr>
          <w:lastRenderedPageBreak/>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w:t>
        </w:r>
        <w:commentRangeStart w:id="316"/>
        <w:r w:rsidRPr="004162CD">
          <w:rPr>
            <w:color w:val="0D0D0D" w:themeColor="text1" w:themeTint="F2"/>
            <w:lang w:eastAsia="ja-JP"/>
          </w:rPr>
          <w:t xml:space="preserve">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17"/>
        <w:r w:rsidRPr="004162CD">
          <w:rPr>
            <w:color w:val="0D0D0D" w:themeColor="text1" w:themeTint="F2"/>
            <w:lang w:eastAsia="ja-JP"/>
          </w:rPr>
          <w:t>and after 35840ms for NB-IoT [7</w:t>
        </w:r>
      </w:ins>
      <w:commentRangeEnd w:id="317"/>
      <w:r w:rsidR="00AC368D">
        <w:rPr>
          <w:rStyle w:val="af5"/>
        </w:rPr>
        <w:commentReference w:id="317"/>
      </w:r>
      <w:ins w:id="318" w:author="MTK (rapporteur)" w:date="2021-01-23T16:04:00Z">
        <w:r w:rsidRPr="004162CD">
          <w:rPr>
            <w:color w:val="0D0D0D" w:themeColor="text1" w:themeTint="F2"/>
            <w:lang w:eastAsia="ja-JP"/>
          </w:rPr>
          <w:t>] and initiate a SR.</w:t>
        </w:r>
      </w:ins>
      <w:commentRangeEnd w:id="316"/>
      <w:r w:rsidR="00966DBD">
        <w:rPr>
          <w:rStyle w:val="af5"/>
        </w:rPr>
        <w:commentReference w:id="316"/>
      </w:r>
      <w:ins w:id="319" w:author="MTK (rapporteur)" w:date="2021-01-23T16:04:00Z">
        <w:r w:rsidRPr="004162CD">
          <w:rPr>
            <w:color w:val="0D0D0D" w:themeColor="text1" w:themeTint="F2"/>
            <w:lang w:eastAsia="ja-JP"/>
          </w:rPr>
          <w:t xml:space="preserve">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20" w:author="MTK (rapporteur)" w:date="2021-01-23T16:04:00Z"/>
          <w:i/>
          <w:color w:val="0D0D0D" w:themeColor="text1" w:themeTint="F2"/>
        </w:rPr>
      </w:pPr>
      <w:ins w:id="321" w:author="MTK (rapporteur)" w:date="2021-01-23T16:04:00Z">
        <w:r w:rsidRPr="004162CD">
          <w:rPr>
            <w:i/>
            <w:color w:val="0D0D0D" w:themeColor="text1" w:themeTint="F2"/>
          </w:rPr>
          <w:t>Solution Overview</w:t>
        </w:r>
      </w:ins>
    </w:p>
    <w:p w14:paraId="05481693" w14:textId="77777777" w:rsidR="000247EF" w:rsidRPr="004162CD" w:rsidRDefault="000247EF" w:rsidP="000247EF">
      <w:pPr>
        <w:pStyle w:val="EditorsNote"/>
        <w:jc w:val="both"/>
        <w:rPr>
          <w:ins w:id="322" w:author="MTK (rapporteur)" w:date="2021-01-23T16:04:00Z"/>
        </w:rPr>
      </w:pPr>
      <w:ins w:id="323" w:author="MTK (rapporteur)" w:date="2021-01-23T16:04:00Z">
        <w:r w:rsidRPr="004162CD">
          <w:t xml:space="preserve">Editor’s Note: RAN2 should further discuss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24" w:author="MTK (rapporteur)" w:date="2021-01-23T16:04:00Z"/>
          <w:rFonts w:eastAsia="Calibri"/>
          <w:color w:val="0D0D0D" w:themeColor="text1" w:themeTint="F2"/>
          <w:sz w:val="18"/>
        </w:rPr>
      </w:pPr>
    </w:p>
    <w:p w14:paraId="67E8CE45" w14:textId="77777777" w:rsidR="000247EF" w:rsidRPr="004162CD" w:rsidRDefault="000247EF" w:rsidP="000247EF">
      <w:pPr>
        <w:pStyle w:val="4"/>
        <w:numPr>
          <w:ilvl w:val="0"/>
          <w:numId w:val="0"/>
        </w:numPr>
        <w:ind w:left="864" w:hanging="864"/>
        <w:rPr>
          <w:ins w:id="325" w:author="MTK (rapporteur)" w:date="2021-01-23T16:04:00Z"/>
        </w:rPr>
      </w:pPr>
      <w:ins w:id="326" w:author="MTK (rapporteur)" w:date="2021-01-23T16:04:00Z">
        <w:r w:rsidRPr="004162CD">
          <w:t>7.2.1.4</w:t>
        </w:r>
        <w:r w:rsidRPr="004162CD">
          <w:tab/>
          <w:t>HARQ</w:t>
        </w:r>
      </w:ins>
    </w:p>
    <w:p w14:paraId="693E0A5A" w14:textId="77777777" w:rsidR="000247EF" w:rsidRPr="004162CD" w:rsidRDefault="000247EF" w:rsidP="000247EF">
      <w:pPr>
        <w:pStyle w:val="EditorsNote"/>
        <w:rPr>
          <w:ins w:id="327" w:author="MTK (rapporteur)" w:date="2021-01-23T16:04:00Z"/>
        </w:rPr>
      </w:pPr>
      <w:ins w:id="328" w:author="MTK (rapporteur)" w:date="2021-01-23T16:04:00Z">
        <w:r w:rsidRPr="004162CD">
          <w:t>Editor’s Note: As the date rates for IoT-NTN are significantly lower than the data rates of NR-NTN, RAN2 needs to discuss further if there is a need to disable HARQ feedback.</w:t>
        </w:r>
      </w:ins>
    </w:p>
    <w:p w14:paraId="0C1FFE02" w14:textId="77777777" w:rsidR="000247EF" w:rsidRPr="004162CD" w:rsidRDefault="000247EF" w:rsidP="000247EF">
      <w:pPr>
        <w:rPr>
          <w:ins w:id="329" w:author="MTK (rapporteur)" w:date="2021-01-23T16:04:00Z"/>
          <w:rFonts w:eastAsia="Calibri"/>
          <w:color w:val="0D0D0D" w:themeColor="text1" w:themeTint="F2"/>
          <w:sz w:val="18"/>
        </w:rPr>
      </w:pPr>
    </w:p>
    <w:p w14:paraId="42604800" w14:textId="77777777" w:rsidR="000247EF" w:rsidRPr="004162CD" w:rsidRDefault="000247EF" w:rsidP="000247EF">
      <w:pPr>
        <w:pStyle w:val="4"/>
        <w:numPr>
          <w:ilvl w:val="0"/>
          <w:numId w:val="0"/>
        </w:numPr>
        <w:ind w:left="864" w:hanging="864"/>
        <w:rPr>
          <w:ins w:id="330" w:author="MTK (rapporteur)" w:date="2021-01-23T16:04:00Z"/>
          <w:color w:val="0D0D0D" w:themeColor="text1" w:themeTint="F2"/>
        </w:rPr>
      </w:pPr>
      <w:bookmarkStart w:id="331" w:name="_Toc26620981"/>
      <w:bookmarkStart w:id="332" w:name="_Toc30079793"/>
      <w:ins w:id="333" w:author="MTK (rapporteur)" w:date="2021-01-23T16:04:00Z">
        <w:r w:rsidRPr="004162CD">
          <w:rPr>
            <w:color w:val="0D0D0D" w:themeColor="text1" w:themeTint="F2"/>
          </w:rPr>
          <w:t>7.2.1.5</w:t>
        </w:r>
        <w:r w:rsidRPr="004162CD">
          <w:rPr>
            <w:color w:val="0D0D0D" w:themeColor="text1" w:themeTint="F2"/>
          </w:rPr>
          <w:tab/>
          <w:t>Uplink scheduling</w:t>
        </w:r>
        <w:bookmarkEnd w:id="331"/>
        <w:bookmarkEnd w:id="332"/>
      </w:ins>
    </w:p>
    <w:p w14:paraId="02B70776" w14:textId="77777777" w:rsidR="000247EF" w:rsidRPr="004162CD" w:rsidRDefault="000247EF" w:rsidP="000247EF">
      <w:pPr>
        <w:jc w:val="both"/>
        <w:rPr>
          <w:ins w:id="334" w:author="MTK (rapporteur)" w:date="2021-01-23T16:04:00Z"/>
          <w:color w:val="0D0D0D" w:themeColor="text1" w:themeTint="F2"/>
          <w:lang w:eastAsia="ja-JP"/>
        </w:rPr>
      </w:pPr>
      <w:ins w:id="335"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ordingly. </w:t>
        </w:r>
      </w:ins>
    </w:p>
    <w:p w14:paraId="42A5FD14" w14:textId="579A8BFD" w:rsidR="000247EF" w:rsidRPr="004162CD" w:rsidRDefault="000247EF" w:rsidP="000247EF">
      <w:pPr>
        <w:jc w:val="both"/>
        <w:rPr>
          <w:ins w:id="336" w:author="MTK (rapporteur)" w:date="2021-01-23T16:04:00Z"/>
          <w:color w:val="0D0D0D" w:themeColor="text1" w:themeTint="F2"/>
          <w:lang w:eastAsia="ja-JP"/>
        </w:rPr>
      </w:pPr>
      <w:ins w:id="337" w:author="MTK (rapporteur)" w:date="2021-01-23T16:04:00Z">
        <w:r w:rsidRPr="004162CD">
          <w:rPr>
            <w:color w:val="0D0D0D" w:themeColor="text1" w:themeTint="F2"/>
            <w:lang w:eastAsia="ja-JP"/>
          </w:rPr>
          <w:t>Based on these reasons, some enhancements for UL scheduling are discussed for NR-NTN. However, unlike NR-NTN, UL scheduling enhancements for delay reduction is not needed for IoT-NTN as latency is not a critical performance requirement for IoT devices</w:t>
        </w:r>
      </w:ins>
      <w:ins w:id="338" w:author="MTK (rapporteur)" w:date="2021-01-23T19:30:00Z">
        <w:r w:rsidR="004162CD" w:rsidRPr="004162CD">
          <w:rPr>
            <w:color w:val="0D0D0D" w:themeColor="text1" w:themeTint="F2"/>
          </w:rPr>
          <w:t xml:space="preserve"> [10]</w:t>
        </w:r>
      </w:ins>
      <w:ins w:id="339"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40" w:author="MTK (rapporteur)" w:date="2021-01-23T16:04:00Z"/>
          <w:rFonts w:eastAsia="Calibri"/>
          <w:color w:val="0D0D0D" w:themeColor="text1" w:themeTint="F2"/>
        </w:rPr>
      </w:pPr>
    </w:p>
    <w:p w14:paraId="6CC0D302" w14:textId="77777777" w:rsidR="000247EF" w:rsidRPr="004162CD" w:rsidRDefault="000247EF" w:rsidP="000247EF">
      <w:pPr>
        <w:pStyle w:val="3"/>
        <w:numPr>
          <w:ilvl w:val="0"/>
          <w:numId w:val="0"/>
        </w:numPr>
        <w:ind w:left="720" w:hanging="720"/>
        <w:rPr>
          <w:ins w:id="341" w:author="MTK (rapporteur)" w:date="2021-01-23T16:04:00Z"/>
          <w:color w:val="0D0D0D" w:themeColor="text1" w:themeTint="F2"/>
        </w:rPr>
      </w:pPr>
      <w:bookmarkStart w:id="342" w:name="_Toc26620983"/>
      <w:bookmarkStart w:id="343" w:name="_Toc30079795"/>
      <w:ins w:id="344" w:author="MTK (rapporteur)" w:date="2021-01-23T16:04:00Z">
        <w:r w:rsidRPr="004162CD">
          <w:rPr>
            <w:color w:val="0D0D0D" w:themeColor="text1" w:themeTint="F2"/>
          </w:rPr>
          <w:t>7.2.2</w:t>
        </w:r>
        <w:r w:rsidRPr="004162CD">
          <w:rPr>
            <w:color w:val="0D0D0D" w:themeColor="text1" w:themeTint="F2"/>
          </w:rPr>
          <w:tab/>
          <w:t>RLC</w:t>
        </w:r>
        <w:bookmarkEnd w:id="342"/>
        <w:bookmarkEnd w:id="343"/>
      </w:ins>
    </w:p>
    <w:p w14:paraId="3C6BE159" w14:textId="77777777" w:rsidR="000247EF" w:rsidRPr="004162CD" w:rsidRDefault="000247EF" w:rsidP="000247EF">
      <w:pPr>
        <w:pStyle w:val="4"/>
        <w:numPr>
          <w:ilvl w:val="0"/>
          <w:numId w:val="0"/>
        </w:numPr>
        <w:rPr>
          <w:ins w:id="345" w:author="MTK (rapporteur)" w:date="2021-01-23T16:04:00Z"/>
          <w:color w:val="0D0D0D" w:themeColor="text1" w:themeTint="F2"/>
        </w:rPr>
      </w:pPr>
      <w:bookmarkStart w:id="346" w:name="_Toc26620984"/>
      <w:bookmarkStart w:id="347" w:name="_Toc30079796"/>
      <w:ins w:id="348" w:author="MTK (rapporteur)" w:date="2021-01-23T16:04:00Z">
        <w:r w:rsidRPr="004162CD">
          <w:rPr>
            <w:color w:val="0D0D0D" w:themeColor="text1" w:themeTint="F2"/>
          </w:rPr>
          <w:t>7.2.2.1</w:t>
        </w:r>
        <w:r w:rsidRPr="004162CD">
          <w:rPr>
            <w:color w:val="0D0D0D" w:themeColor="text1" w:themeTint="F2"/>
          </w:rPr>
          <w:tab/>
        </w:r>
        <w:bookmarkEnd w:id="346"/>
        <w:bookmarkEnd w:id="347"/>
        <w:r w:rsidRPr="004162CD">
          <w:rPr>
            <w:color w:val="0D0D0D" w:themeColor="text1" w:themeTint="F2"/>
          </w:rPr>
          <w:t>Reordering timer</w:t>
        </w:r>
      </w:ins>
    </w:p>
    <w:p w14:paraId="11B0E349" w14:textId="77777777" w:rsidR="000247EF" w:rsidRPr="004162CD" w:rsidRDefault="000247EF" w:rsidP="000247EF">
      <w:pPr>
        <w:jc w:val="both"/>
        <w:rPr>
          <w:ins w:id="349" w:author="MTK (rapporteur)" w:date="2021-01-23T16:04:00Z"/>
          <w:i/>
          <w:color w:val="0D0D0D" w:themeColor="text1" w:themeTint="F2"/>
        </w:rPr>
      </w:pPr>
      <w:ins w:id="350"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51" w:author="MTK (rapporteur)" w:date="2021-01-23T16:04:00Z"/>
          <w:color w:val="0D0D0D" w:themeColor="text1" w:themeTint="F2"/>
        </w:rPr>
      </w:pPr>
      <w:ins w:id="352"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53" w:author="MTK (rapporteur)" w:date="2021-01-23T16:04:00Z"/>
          <w:i/>
          <w:color w:val="0D0D0D" w:themeColor="text1" w:themeTint="F2"/>
        </w:rPr>
      </w:pPr>
      <w:ins w:id="354"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55" w:author="MTK (rapporteur)" w:date="2021-01-23T16:04:00Z"/>
        </w:rPr>
      </w:pPr>
      <w:ins w:id="356"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57" w:author="MTK (rapporteur)" w:date="2021-01-23T16:04:00Z"/>
          <w:color w:val="0D0D0D" w:themeColor="text1" w:themeTint="F2"/>
        </w:rPr>
      </w:pPr>
    </w:p>
    <w:p w14:paraId="37815717" w14:textId="77777777" w:rsidR="000247EF" w:rsidRPr="004162CD" w:rsidRDefault="000247EF" w:rsidP="000247EF">
      <w:pPr>
        <w:pStyle w:val="4"/>
        <w:numPr>
          <w:ilvl w:val="0"/>
          <w:numId w:val="0"/>
        </w:numPr>
        <w:rPr>
          <w:ins w:id="358" w:author="MTK (rapporteur)" w:date="2021-01-23T16:04:00Z"/>
          <w:color w:val="0D0D0D" w:themeColor="text1" w:themeTint="F2"/>
        </w:rPr>
      </w:pPr>
      <w:bookmarkStart w:id="359" w:name="_Toc26620985"/>
      <w:bookmarkStart w:id="360" w:name="_Toc30079797"/>
      <w:ins w:id="361" w:author="MTK (rapporteur)" w:date="2021-01-23T16:04:00Z">
        <w:r w:rsidRPr="004162CD">
          <w:rPr>
            <w:color w:val="0D0D0D" w:themeColor="text1" w:themeTint="F2"/>
          </w:rPr>
          <w:t>7.2.2.2</w:t>
        </w:r>
        <w:r w:rsidRPr="004162CD">
          <w:rPr>
            <w:color w:val="0D0D0D" w:themeColor="text1" w:themeTint="F2"/>
          </w:rPr>
          <w:tab/>
          <w:t>RLC Sequence Numbers</w:t>
        </w:r>
        <w:bookmarkEnd w:id="359"/>
        <w:bookmarkEnd w:id="360"/>
      </w:ins>
    </w:p>
    <w:p w14:paraId="77F6DD27" w14:textId="5EF9528F" w:rsidR="000247EF" w:rsidRPr="004162CD" w:rsidRDefault="000247EF" w:rsidP="000247EF">
      <w:pPr>
        <w:keepNext/>
        <w:keepLines/>
        <w:jc w:val="both"/>
        <w:rPr>
          <w:ins w:id="362" w:author="MTK (rapporteur)" w:date="2021-01-23T16:04:00Z"/>
          <w:color w:val="0D0D0D" w:themeColor="text1" w:themeTint="F2"/>
        </w:rPr>
      </w:pPr>
      <w:ins w:id="363"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364" w:author="MTK (rapporteur)" w:date="2021-01-23T19:33:00Z">
        <w:r w:rsidR="004162CD" w:rsidRPr="004162CD">
          <w:rPr>
            <w:color w:val="0D0D0D" w:themeColor="text1" w:themeTint="F2"/>
          </w:rPr>
          <w:t>.</w:t>
        </w:r>
      </w:ins>
      <w:ins w:id="365"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66" w:author="MTK (rapporteur)" w:date="2021-01-23T16:04:00Z"/>
          <w:color w:val="0D0D0D" w:themeColor="text1" w:themeTint="F2"/>
        </w:rPr>
      </w:pPr>
    </w:p>
    <w:p w14:paraId="0ED28FC9" w14:textId="77777777" w:rsidR="000247EF" w:rsidRPr="004162CD" w:rsidRDefault="000247EF" w:rsidP="000247EF">
      <w:pPr>
        <w:pStyle w:val="3"/>
        <w:numPr>
          <w:ilvl w:val="0"/>
          <w:numId w:val="0"/>
        </w:numPr>
        <w:ind w:left="720" w:hanging="720"/>
        <w:rPr>
          <w:ins w:id="367" w:author="MTK (rapporteur)" w:date="2021-01-23T16:04:00Z"/>
          <w:color w:val="0D0D0D" w:themeColor="text1" w:themeTint="F2"/>
        </w:rPr>
      </w:pPr>
      <w:bookmarkStart w:id="368" w:name="_Toc26620986"/>
      <w:bookmarkStart w:id="369" w:name="_Toc30079798"/>
      <w:ins w:id="370" w:author="MTK (rapporteur)" w:date="2021-01-23T16:04:00Z">
        <w:r w:rsidRPr="004162CD">
          <w:rPr>
            <w:color w:val="0D0D0D" w:themeColor="text1" w:themeTint="F2"/>
          </w:rPr>
          <w:t>7.2.3</w:t>
        </w:r>
        <w:r w:rsidRPr="004162CD">
          <w:rPr>
            <w:color w:val="0D0D0D" w:themeColor="text1" w:themeTint="F2"/>
          </w:rPr>
          <w:tab/>
          <w:t>PDCP</w:t>
        </w:r>
        <w:bookmarkEnd w:id="368"/>
        <w:bookmarkEnd w:id="369"/>
      </w:ins>
    </w:p>
    <w:p w14:paraId="3EE2D468" w14:textId="77777777" w:rsidR="000247EF" w:rsidRPr="004162CD" w:rsidRDefault="000247EF" w:rsidP="000247EF">
      <w:pPr>
        <w:pStyle w:val="4"/>
        <w:numPr>
          <w:ilvl w:val="0"/>
          <w:numId w:val="0"/>
        </w:numPr>
        <w:ind w:left="864" w:hanging="864"/>
        <w:rPr>
          <w:ins w:id="371" w:author="MTK (rapporteur)" w:date="2021-01-23T16:04:00Z"/>
          <w:color w:val="0D0D0D" w:themeColor="text1" w:themeTint="F2"/>
        </w:rPr>
      </w:pPr>
      <w:bookmarkStart w:id="372" w:name="_Toc26620987"/>
      <w:bookmarkStart w:id="373" w:name="_Toc30079799"/>
      <w:ins w:id="374" w:author="MTK (rapporteur)" w:date="2021-01-23T16:04:00Z">
        <w:r w:rsidRPr="004162CD">
          <w:rPr>
            <w:color w:val="0D0D0D" w:themeColor="text1" w:themeTint="F2"/>
          </w:rPr>
          <w:t>7.2.3.1</w:t>
        </w:r>
        <w:r w:rsidRPr="004162CD">
          <w:rPr>
            <w:color w:val="0D0D0D" w:themeColor="text1" w:themeTint="F2"/>
          </w:rPr>
          <w:tab/>
        </w:r>
        <w:bookmarkEnd w:id="372"/>
        <w:bookmarkEnd w:id="373"/>
        <w:r w:rsidRPr="004162CD">
          <w:rPr>
            <w:color w:val="0D0D0D" w:themeColor="text1" w:themeTint="F2"/>
          </w:rPr>
          <w:t>Discard timer</w:t>
        </w:r>
      </w:ins>
    </w:p>
    <w:p w14:paraId="1EFB7113" w14:textId="77777777" w:rsidR="000247EF" w:rsidRPr="004162CD" w:rsidRDefault="000247EF" w:rsidP="000247EF">
      <w:pPr>
        <w:jc w:val="both"/>
        <w:rPr>
          <w:ins w:id="375" w:author="MTK (rapporteur)" w:date="2021-01-23T16:04:00Z"/>
          <w:color w:val="0D0D0D" w:themeColor="text1" w:themeTint="F2"/>
        </w:rPr>
      </w:pPr>
      <w:ins w:id="376"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w:t>
        </w:r>
        <w:r w:rsidRPr="004162CD">
          <w:rPr>
            <w:color w:val="0D0D0D" w:themeColor="text1" w:themeTint="F2"/>
          </w:rPr>
          <w:lastRenderedPageBreak/>
          <w:t xml:space="preserve">81920ms for NB-IoT, or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377" w:author="MTK (rapporteur)" w:date="2021-01-23T16:04:00Z"/>
        </w:rPr>
      </w:pPr>
      <w:ins w:id="378"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379" w:author="MTK (rapporteur)" w:date="2021-01-23T16:04:00Z"/>
          <w:color w:val="0D0D0D" w:themeColor="text1" w:themeTint="F2"/>
        </w:rPr>
      </w:pPr>
    </w:p>
    <w:p w14:paraId="33550ED0" w14:textId="77777777" w:rsidR="000247EF" w:rsidRPr="004162CD" w:rsidRDefault="000247EF" w:rsidP="000247EF">
      <w:pPr>
        <w:pStyle w:val="4"/>
        <w:numPr>
          <w:ilvl w:val="0"/>
          <w:numId w:val="0"/>
        </w:numPr>
        <w:rPr>
          <w:ins w:id="380" w:author="MTK (rapporteur)" w:date="2021-01-23T16:04:00Z"/>
          <w:color w:val="0D0D0D" w:themeColor="text1" w:themeTint="F2"/>
        </w:rPr>
      </w:pPr>
      <w:bookmarkStart w:id="381" w:name="_Toc26620989"/>
      <w:bookmarkStart w:id="382" w:name="_Toc30079801"/>
      <w:ins w:id="383" w:author="MTK (rapporteur)" w:date="2021-01-23T16:04:00Z">
        <w:r w:rsidRPr="004162CD">
          <w:rPr>
            <w:color w:val="0D0D0D" w:themeColor="text1" w:themeTint="F2"/>
          </w:rPr>
          <w:t>7.2.3.2</w:t>
        </w:r>
        <w:r w:rsidRPr="004162CD">
          <w:rPr>
            <w:color w:val="0D0D0D" w:themeColor="text1" w:themeTint="F2"/>
          </w:rPr>
          <w:tab/>
          <w:t>PDCP Sequence Number</w:t>
        </w:r>
        <w:bookmarkEnd w:id="381"/>
        <w:bookmarkEnd w:id="382"/>
        <w:r w:rsidRPr="004162CD">
          <w:rPr>
            <w:color w:val="0D0D0D" w:themeColor="text1" w:themeTint="F2"/>
          </w:rPr>
          <w:t>s</w:t>
        </w:r>
      </w:ins>
    </w:p>
    <w:p w14:paraId="612611F5" w14:textId="77777777" w:rsidR="000247EF" w:rsidRPr="004162CD" w:rsidRDefault="000247EF" w:rsidP="000247EF">
      <w:pPr>
        <w:keepNext/>
        <w:keepLines/>
        <w:jc w:val="both"/>
        <w:rPr>
          <w:ins w:id="384" w:author="MTK (rapporteur)" w:date="2021-01-23T16:04:00Z"/>
          <w:i/>
          <w:color w:val="0D0D0D" w:themeColor="text1" w:themeTint="F2"/>
        </w:rPr>
      </w:pPr>
      <w:ins w:id="385"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386" w:author="MTK (rapporteur)" w:date="2021-01-23T16:04:00Z"/>
          <w:color w:val="0D0D0D" w:themeColor="text1" w:themeTint="F2"/>
        </w:rPr>
      </w:pPr>
    </w:p>
    <w:p w14:paraId="6D2BFD85" w14:textId="77777777" w:rsidR="000247EF" w:rsidRPr="004162CD" w:rsidRDefault="000247EF" w:rsidP="000247EF">
      <w:pPr>
        <w:pStyle w:val="2"/>
        <w:numPr>
          <w:ilvl w:val="0"/>
          <w:numId w:val="0"/>
        </w:numPr>
        <w:rPr>
          <w:ins w:id="387" w:author="MTK (rapporteur)" w:date="2021-01-23T16:04:00Z"/>
          <w:color w:val="0D0D0D" w:themeColor="text1" w:themeTint="F2"/>
        </w:rPr>
      </w:pPr>
      <w:bookmarkStart w:id="388" w:name="_Toc26620991"/>
      <w:bookmarkStart w:id="389" w:name="_Toc30079803"/>
      <w:ins w:id="390" w:author="MTK (rapporteur)" w:date="2021-01-23T16:04:00Z">
        <w:r w:rsidRPr="004162CD">
          <w:rPr>
            <w:color w:val="0D0D0D" w:themeColor="text1" w:themeTint="F2"/>
          </w:rPr>
          <w:t>7.3</w:t>
        </w:r>
        <w:r w:rsidRPr="004162CD">
          <w:rPr>
            <w:color w:val="0D0D0D" w:themeColor="text1" w:themeTint="F2"/>
          </w:rPr>
          <w:tab/>
          <w:t>Control plane enhancements</w:t>
        </w:r>
        <w:bookmarkEnd w:id="388"/>
        <w:bookmarkEnd w:id="389"/>
      </w:ins>
    </w:p>
    <w:p w14:paraId="4BA9C310" w14:textId="77777777" w:rsidR="000247EF" w:rsidRPr="004162CD" w:rsidRDefault="000247EF" w:rsidP="000247EF">
      <w:pPr>
        <w:pStyle w:val="EditorsNote"/>
        <w:rPr>
          <w:ins w:id="391" w:author="MTK (rapporteur)" w:date="2021-01-23T16:04:00Z"/>
          <w:color w:val="0D0D0D" w:themeColor="text1" w:themeTint="F2"/>
        </w:rPr>
      </w:pPr>
      <w:ins w:id="392"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3"/>
        <w:numPr>
          <w:ilvl w:val="0"/>
          <w:numId w:val="0"/>
        </w:numPr>
        <w:rPr>
          <w:ins w:id="393" w:author="MTK (rapporteur)" w:date="2021-01-23T16:04:00Z"/>
          <w:color w:val="0D0D0D" w:themeColor="text1" w:themeTint="F2"/>
        </w:rPr>
      </w:pPr>
      <w:bookmarkStart w:id="394" w:name="_Toc26620992"/>
      <w:bookmarkStart w:id="395" w:name="_Toc30079804"/>
      <w:ins w:id="396" w:author="MTK (rapporteur)" w:date="2021-01-23T16:04:00Z">
        <w:r w:rsidRPr="004162CD">
          <w:rPr>
            <w:color w:val="0D0D0D" w:themeColor="text1" w:themeTint="F2"/>
          </w:rPr>
          <w:t>7.3.1</w:t>
        </w:r>
        <w:r w:rsidRPr="004162CD">
          <w:rPr>
            <w:color w:val="0D0D0D" w:themeColor="text1" w:themeTint="F2"/>
          </w:rPr>
          <w:tab/>
          <w:t>Idle mode mobility enhancements</w:t>
        </w:r>
        <w:bookmarkEnd w:id="394"/>
        <w:bookmarkEnd w:id="395"/>
      </w:ins>
    </w:p>
    <w:p w14:paraId="6E75C8E3" w14:textId="77777777" w:rsidR="000247EF" w:rsidRPr="004162CD" w:rsidRDefault="000247EF" w:rsidP="000247EF">
      <w:pPr>
        <w:pStyle w:val="4"/>
        <w:numPr>
          <w:ilvl w:val="0"/>
          <w:numId w:val="0"/>
        </w:numPr>
        <w:rPr>
          <w:ins w:id="397" w:author="MTK (rapporteur)" w:date="2021-01-23T16:04:00Z"/>
          <w:color w:val="0D0D0D" w:themeColor="text1" w:themeTint="F2"/>
        </w:rPr>
      </w:pPr>
      <w:bookmarkStart w:id="398" w:name="_Toc26620993"/>
      <w:bookmarkStart w:id="399" w:name="_Toc30079805"/>
      <w:commentRangeStart w:id="400"/>
      <w:ins w:id="401" w:author="MTK (rapporteur)" w:date="2021-01-23T16:04:00Z">
        <w:r w:rsidRPr="004162CD">
          <w:rPr>
            <w:color w:val="0D0D0D" w:themeColor="text1" w:themeTint="F2"/>
          </w:rPr>
          <w:t>7.3.1.1</w:t>
        </w:r>
        <w:r w:rsidRPr="004162CD">
          <w:rPr>
            <w:color w:val="0D0D0D" w:themeColor="text1" w:themeTint="F2"/>
          </w:rPr>
          <w:tab/>
          <w:t>Tracking Area</w:t>
        </w:r>
      </w:ins>
      <w:bookmarkEnd w:id="398"/>
      <w:bookmarkEnd w:id="399"/>
      <w:commentRangeEnd w:id="400"/>
      <w:r w:rsidR="00D61A02">
        <w:rPr>
          <w:rStyle w:val="af5"/>
          <w:rFonts w:ascii="Times New Roman" w:eastAsia="PMingLiU" w:hAnsi="Times New Roman"/>
        </w:rPr>
        <w:commentReference w:id="400"/>
      </w:r>
    </w:p>
    <w:p w14:paraId="37A8A5A0" w14:textId="77777777" w:rsidR="000247EF" w:rsidRPr="004162CD" w:rsidRDefault="000247EF" w:rsidP="000247EF">
      <w:pPr>
        <w:jc w:val="both"/>
        <w:rPr>
          <w:ins w:id="402" w:author="MTK (rapporteur)" w:date="2021-01-23T16:04:00Z"/>
          <w:i/>
        </w:rPr>
      </w:pPr>
      <w:ins w:id="403" w:author="MTK (rapporteur)" w:date="2021-01-23T16:04:00Z">
        <w:r w:rsidRPr="004162CD">
          <w:rPr>
            <w:i/>
          </w:rPr>
          <w:t>Problem Statement</w:t>
        </w:r>
      </w:ins>
    </w:p>
    <w:p w14:paraId="5BE6BA06" w14:textId="02712685" w:rsidR="000247EF" w:rsidRPr="004162CD" w:rsidRDefault="000247EF" w:rsidP="000247EF">
      <w:pPr>
        <w:jc w:val="both"/>
        <w:rPr>
          <w:ins w:id="404" w:author="MTK (rapporteur)" w:date="2021-01-23T16:04:00Z"/>
          <w:color w:val="0D0D0D" w:themeColor="text1" w:themeTint="F2"/>
        </w:rPr>
      </w:pPr>
      <w:ins w:id="405" w:author="MTK (rapporteur)" w:date="2021-01-23T16:04:00Z">
        <w:r w:rsidRPr="004162CD">
          <w:rPr>
            <w:color w:val="0D0D0D" w:themeColor="text1" w:themeTint="F2"/>
          </w:rPr>
          <w:t>As outlined in 38.821 [3], satellites may provide very large cells, covering hundreds of kilometr</w:t>
        </w:r>
      </w:ins>
      <w:ins w:id="406" w:author="MTK (rapporteur)" w:date="2021-01-23T19:37:00Z">
        <w:r w:rsidR="004162CD" w:rsidRPr="004162CD">
          <w:rPr>
            <w:color w:val="0D0D0D" w:themeColor="text1" w:themeTint="F2"/>
          </w:rPr>
          <w:t>e</w:t>
        </w:r>
      </w:ins>
      <w:ins w:id="407"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408" w:author="MTK (rapporteur)" w:date="2021-01-23T16:04:00Z"/>
          <w:color w:val="0D0D0D" w:themeColor="text1" w:themeTint="F2"/>
        </w:rPr>
      </w:pPr>
      <w:ins w:id="409"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10" w:author="MTK (rapporteur)" w:date="2021-01-23T16:04:00Z"/>
          <w:color w:val="0D0D0D" w:themeColor="text1" w:themeTint="F2"/>
        </w:rPr>
      </w:pPr>
      <w:ins w:id="411" w:author="MTK (rapporteur)" w:date="2021-01-23T16:04:00Z">
        <w:r w:rsidRPr="004162CD">
          <w:rPr>
            <w:color w:val="0D0D0D" w:themeColor="text1" w:themeTint="F2"/>
          </w:rPr>
          <w:t xml:space="preserve">On one hand, small tracking </w:t>
        </w:r>
      </w:ins>
      <w:ins w:id="412" w:author="MTK (rapporteur)" w:date="2021-01-23T19:41:00Z">
        <w:r w:rsidR="004162CD">
          <w:rPr>
            <w:color w:val="0D0D0D" w:themeColor="text1" w:themeTint="F2"/>
          </w:rPr>
          <w:t>a</w:t>
        </w:r>
      </w:ins>
      <w:ins w:id="413"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14" w:author="MTK (rapporteur)" w:date="2021-01-23T16:04:00Z"/>
          <w:color w:val="0D0D0D" w:themeColor="text1" w:themeTint="F2"/>
        </w:rPr>
      </w:pPr>
      <w:ins w:id="415" w:author="MTK (rapporteur)" w:date="2021-01-23T16:04:00Z">
        <w:r w:rsidRPr="0026054E">
          <w:rPr>
            <w:noProof/>
            <w:color w:val="0D0D0D" w:themeColor="text1" w:themeTint="F2"/>
            <w:lang w:val="en-US" w:eastAsia="zh-CN"/>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16" w:author="MTK (rapporteur)" w:date="2021-01-23T16:04:00Z"/>
          <w:color w:val="0D0D0D" w:themeColor="text1" w:themeTint="F2"/>
        </w:rPr>
      </w:pPr>
      <w:bookmarkStart w:id="417" w:name="_Ref359507"/>
      <w:ins w:id="418" w:author="MTK (rapporteur)" w:date="2021-01-23T16:04:00Z">
        <w:r w:rsidRPr="004162CD">
          <w:rPr>
            <w:color w:val="0D0D0D" w:themeColor="text1" w:themeTint="F2"/>
          </w:rPr>
          <w:t>Figure</w:t>
        </w:r>
        <w:bookmarkEnd w:id="417"/>
        <w:r w:rsidRPr="004162CD">
          <w:rPr>
            <w:color w:val="0D0D0D" w:themeColor="text1" w:themeTint="F2"/>
          </w:rPr>
          <w:t xml:space="preserve"> 7.3.1.1-1: Moving Cells and Small tracking </w:t>
        </w:r>
      </w:ins>
      <w:ins w:id="419" w:author="MTK (rapporteur)" w:date="2021-01-23T19:41:00Z">
        <w:r w:rsidR="004162CD">
          <w:rPr>
            <w:color w:val="0D0D0D" w:themeColor="text1" w:themeTint="F2"/>
          </w:rPr>
          <w:t>a</w:t>
        </w:r>
      </w:ins>
      <w:ins w:id="420"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21"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22" w:author="MTK (rapporteur)" w:date="2021-01-23T16:04:00Z"/>
          <w:color w:val="0D0D0D" w:themeColor="text1" w:themeTint="F2"/>
        </w:rPr>
      </w:pPr>
      <w:ins w:id="423"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24" w:author="MTK (rapporteur)" w:date="2021-01-23T19:41:00Z">
        <w:r w:rsidR="004162CD">
          <w:rPr>
            <w:rFonts w:eastAsia="Times New Roman"/>
          </w:rPr>
          <w:t>a</w:t>
        </w:r>
      </w:ins>
      <w:ins w:id="425"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26" w:author="MTK (rapporteur)" w:date="2021-01-23T16:04:00Z"/>
          <w:color w:val="0D0D0D" w:themeColor="text1" w:themeTint="F2"/>
        </w:rPr>
      </w:pPr>
      <w:ins w:id="427" w:author="MTK (rapporteur)" w:date="2021-01-23T16:04:00Z">
        <w:r w:rsidRPr="0026054E">
          <w:rPr>
            <w:noProof/>
            <w:color w:val="0D0D0D" w:themeColor="text1" w:themeTint="F2"/>
            <w:lang w:val="en-US" w:eastAsia="zh-CN"/>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28" w:author="MTK (rapporteur)" w:date="2021-01-23T16:04:00Z"/>
          <w:color w:val="0D0D0D" w:themeColor="text1" w:themeTint="F2"/>
        </w:rPr>
      </w:pPr>
      <w:ins w:id="429" w:author="MTK (rapporteur)" w:date="2021-01-23T16:04:00Z">
        <w:r w:rsidRPr="004162CD">
          <w:rPr>
            <w:color w:val="0D0D0D" w:themeColor="text1" w:themeTint="F2"/>
          </w:rPr>
          <w:t xml:space="preserve">Figure 7.3.1.1-2: Moving Cells and wide tracking </w:t>
        </w:r>
      </w:ins>
      <w:ins w:id="430" w:author="MTK (rapporteur)" w:date="2021-01-23T19:41:00Z">
        <w:r w:rsidR="004162CD">
          <w:rPr>
            <w:color w:val="0D0D0D" w:themeColor="text1" w:themeTint="F2"/>
          </w:rPr>
          <w:t>a</w:t>
        </w:r>
      </w:ins>
      <w:ins w:id="431"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32" w:author="MTK (rapporteur)" w:date="2021-01-23T16:04:00Z"/>
          <w:color w:val="0D0D0D" w:themeColor="text1" w:themeTint="F2"/>
        </w:rPr>
      </w:pPr>
      <w:ins w:id="433" w:author="MTK (rapporteur)" w:date="2021-01-23T16:04:00Z">
        <w:r w:rsidRPr="004162CD">
          <w:rPr>
            <w:color w:val="0D0D0D" w:themeColor="text1" w:themeTint="F2"/>
          </w:rPr>
          <w:lastRenderedPageBreak/>
          <w:t xml:space="preserve">However, </w:t>
        </w:r>
      </w:ins>
      <w:ins w:id="434" w:author="MTK (rapporteur)" w:date="2021-01-23T19:42:00Z">
        <w:r w:rsidR="004162CD">
          <w:rPr>
            <w:color w:val="0D0D0D" w:themeColor="text1" w:themeTint="F2"/>
          </w:rPr>
          <w:t>t</w:t>
        </w:r>
      </w:ins>
      <w:ins w:id="435"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36" w:author="MTK (rapporteur)" w:date="2021-01-23T16:04:00Z"/>
          <w:color w:val="0D0D0D" w:themeColor="text1" w:themeTint="F2"/>
        </w:rPr>
      </w:pPr>
      <w:ins w:id="437"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38" w:author="MTK (rapporteur)" w:date="2021-01-23T16:04:00Z"/>
          <w:color w:val="0D0D0D" w:themeColor="text1" w:themeTint="F2"/>
        </w:rPr>
      </w:pPr>
      <w:ins w:id="439"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TAs.</w:t>
        </w:r>
      </w:ins>
    </w:p>
    <w:p w14:paraId="5274EE9E" w14:textId="77777777" w:rsidR="000247EF" w:rsidRPr="004162CD" w:rsidRDefault="000247EF" w:rsidP="000247EF">
      <w:pPr>
        <w:jc w:val="both"/>
        <w:rPr>
          <w:ins w:id="440" w:author="MTK (rapporteur)" w:date="2021-01-23T16:04:00Z"/>
          <w:i/>
          <w:color w:val="0D0D0D" w:themeColor="text1" w:themeTint="F2"/>
        </w:rPr>
      </w:pPr>
    </w:p>
    <w:p w14:paraId="6AF2F811" w14:textId="77777777" w:rsidR="000247EF" w:rsidRPr="004162CD" w:rsidRDefault="000247EF" w:rsidP="000247EF">
      <w:pPr>
        <w:jc w:val="both"/>
        <w:rPr>
          <w:ins w:id="441" w:author="MTK (rapporteur)" w:date="2021-01-23T16:04:00Z"/>
          <w:i/>
          <w:color w:val="0D0D0D" w:themeColor="text1" w:themeTint="F2"/>
        </w:rPr>
      </w:pPr>
      <w:ins w:id="442"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43" w:author="MTK (rapporteur)" w:date="2021-01-23T16:04:00Z"/>
          <w:color w:val="0D0D0D" w:themeColor="text1" w:themeTint="F2"/>
        </w:rPr>
      </w:pPr>
      <w:ins w:id="444" w:author="MTK (rapporteur)" w:date="2021-01-23T16:04:00Z">
        <w:r w:rsidRPr="004162CD">
          <w:rPr>
            <w:color w:val="0D0D0D" w:themeColor="text1" w:themeTint="F2"/>
          </w:rPr>
          <w:t xml:space="preserve">In order not to have TAU performed </w:t>
        </w:r>
        <w:r w:rsidRPr="004162CD">
          <w:rPr>
            <w:rFonts w:eastAsia="宋体"/>
            <w:color w:val="0D0D0D" w:themeColor="text1" w:themeTint="F2"/>
          </w:rPr>
          <w:t>frequently</w:t>
        </w:r>
        <w:r w:rsidRPr="004162CD">
          <w:rPr>
            <w:color w:val="0D0D0D" w:themeColor="text1" w:themeTint="F2"/>
          </w:rPr>
          <w:t xml:space="preserve"> by the UE</w:t>
        </w:r>
        <w:r w:rsidRPr="004162CD">
          <w:rPr>
            <w:rFonts w:eastAsia="宋体"/>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宋体"/>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宋体"/>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宋体"/>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45" w:author="MTK (rapporteur)" w:date="2021-01-23T16:04:00Z"/>
          <w:color w:val="0D0D0D" w:themeColor="text1" w:themeTint="F2"/>
        </w:rPr>
      </w:pPr>
    </w:p>
    <w:p w14:paraId="747C17AB" w14:textId="77777777" w:rsidR="000247EF" w:rsidRPr="004162CD" w:rsidRDefault="000247EF" w:rsidP="000247EF">
      <w:pPr>
        <w:pStyle w:val="TH"/>
        <w:rPr>
          <w:ins w:id="446" w:author="MTK (rapporteur)" w:date="2021-01-23T16:04:00Z"/>
          <w:color w:val="0D0D0D" w:themeColor="text1" w:themeTint="F2"/>
        </w:rPr>
      </w:pPr>
      <w:ins w:id="447"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3.9pt" o:ole="">
              <v:imagedata r:id="rId19" o:title=""/>
              <o:lock v:ext="edit" aspectratio="f"/>
            </v:shape>
            <o:OLEObject Type="Embed" ProgID="Visio.Drawing.11" ShapeID="_x0000_i1025" DrawAspect="Content" ObjectID="_1673678027" r:id="rId20"/>
          </w:object>
        </w:r>
      </w:ins>
    </w:p>
    <w:p w14:paraId="57A4F5ED" w14:textId="77777777" w:rsidR="000247EF" w:rsidRPr="004162CD" w:rsidRDefault="000247EF" w:rsidP="000247EF">
      <w:pPr>
        <w:pStyle w:val="TF"/>
        <w:rPr>
          <w:ins w:id="448" w:author="MTK (rapporteur)" w:date="2021-01-23T16:04:00Z"/>
          <w:color w:val="0D0D0D" w:themeColor="text1" w:themeTint="F2"/>
          <w:lang w:eastAsia="zh-CN"/>
        </w:rPr>
      </w:pPr>
      <w:ins w:id="449"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50"/>
        <w:r w:rsidRPr="004162CD">
          <w:rPr>
            <w:color w:val="0D0D0D" w:themeColor="text1" w:themeTint="F2"/>
            <w:lang w:eastAsia="zh-CN"/>
          </w:rPr>
          <w:t>C2 and D2</w:t>
        </w:r>
      </w:ins>
      <w:commentRangeEnd w:id="450"/>
      <w:r w:rsidR="00D61A02">
        <w:rPr>
          <w:rStyle w:val="af5"/>
          <w:rFonts w:ascii="Times New Roman" w:hAnsi="Times New Roman"/>
          <w:b w:val="0"/>
        </w:rPr>
        <w:commentReference w:id="450"/>
      </w:r>
    </w:p>
    <w:p w14:paraId="6E7B7A35" w14:textId="66D29DFB" w:rsidR="000247EF" w:rsidRPr="004162CD" w:rsidRDefault="000247EF" w:rsidP="000247EF">
      <w:pPr>
        <w:jc w:val="both"/>
        <w:rPr>
          <w:ins w:id="451" w:author="MTK (rapporteur)" w:date="2021-01-23T16:04:00Z"/>
          <w:color w:val="0D0D0D" w:themeColor="text1" w:themeTint="F2"/>
        </w:rPr>
      </w:pPr>
      <w:ins w:id="452" w:author="MTK (rapporteur)" w:date="2021-01-23T16:04:00Z">
        <w:r w:rsidRPr="004162CD">
          <w:rPr>
            <w:color w:val="0D0D0D" w:themeColor="text1" w:themeTint="F2"/>
          </w:rPr>
          <w:t>As shown in Figure 7.3.1.1-3, network updates the broadcast TAC in real time according to the ephemeris and confirm</w:t>
        </w:r>
      </w:ins>
      <w:ins w:id="453" w:author="MTK (rapporteur)" w:date="2021-01-23T19:44:00Z">
        <w:r w:rsidR="004162CD">
          <w:rPr>
            <w:color w:val="0D0D0D" w:themeColor="text1" w:themeTint="F2"/>
          </w:rPr>
          <w:t>s</w:t>
        </w:r>
        <w:r w:rsidR="0026054E">
          <w:rPr>
            <w:color w:val="0D0D0D" w:themeColor="text1" w:themeTint="F2"/>
          </w:rPr>
          <w:t xml:space="preserve"> that</w:t>
        </w:r>
      </w:ins>
      <w:ins w:id="454"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55" w:author="MTK (rapporteur)" w:date="2021-01-23T16:04:00Z"/>
        </w:rPr>
      </w:pPr>
      <w:ins w:id="456"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57" w:author="MTK (rapporteur)" w:date="2021-01-23T16:04:00Z"/>
          <w:color w:val="0D0D0D" w:themeColor="text1" w:themeTint="F2"/>
        </w:rPr>
      </w:pPr>
    </w:p>
    <w:p w14:paraId="11195FD7" w14:textId="77777777" w:rsidR="000247EF" w:rsidRPr="004162CD" w:rsidRDefault="000247EF" w:rsidP="000247EF">
      <w:pPr>
        <w:pStyle w:val="4"/>
        <w:numPr>
          <w:ilvl w:val="0"/>
          <w:numId w:val="0"/>
        </w:numPr>
        <w:rPr>
          <w:ins w:id="458" w:author="MTK (rapporteur)" w:date="2021-01-23T16:04:00Z"/>
          <w:color w:val="0D0D0D" w:themeColor="text1" w:themeTint="F2"/>
        </w:rPr>
      </w:pPr>
      <w:bookmarkStart w:id="459" w:name="_Toc26621001"/>
      <w:bookmarkStart w:id="460" w:name="_Toc30079813"/>
      <w:ins w:id="461"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59"/>
        <w:bookmarkEnd w:id="460"/>
      </w:ins>
    </w:p>
    <w:p w14:paraId="157E6EE2" w14:textId="621812A2" w:rsidR="000247EF" w:rsidRPr="004162CD" w:rsidRDefault="000247EF" w:rsidP="000247EF">
      <w:pPr>
        <w:jc w:val="both"/>
        <w:rPr>
          <w:ins w:id="462" w:author="MTK (rapporteur)" w:date="2021-01-23T16:04:00Z"/>
          <w:rFonts w:eastAsia="Malgun Gothic"/>
          <w:color w:val="0D0D0D" w:themeColor="text1" w:themeTint="F2"/>
        </w:rPr>
      </w:pPr>
      <w:ins w:id="463"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64" w:author="MTK (rapporteur)" w:date="2021-01-23T19:45:00Z">
        <w:r w:rsidR="0026054E" w:rsidRPr="004162CD">
          <w:rPr>
            <w:rFonts w:eastAsia="Malgun Gothic"/>
            <w:color w:val="0D0D0D" w:themeColor="text1" w:themeTint="F2"/>
          </w:rPr>
          <w:t xml:space="preserve"> [3] [10]</w:t>
        </w:r>
      </w:ins>
      <w:ins w:id="465"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66" w:author="MTK (rapporteur)" w:date="2021-01-23T16:04:00Z"/>
        </w:rPr>
      </w:pPr>
      <w:ins w:id="467"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68" w:author="MTK (rapporteur)" w:date="2021-01-23T16:04:00Z"/>
          <w:color w:val="0D0D0D" w:themeColor="text1" w:themeTint="F2"/>
        </w:rPr>
      </w:pPr>
    </w:p>
    <w:p w14:paraId="360A0D53" w14:textId="77777777" w:rsidR="000247EF" w:rsidRPr="004162CD" w:rsidRDefault="000247EF" w:rsidP="000247EF">
      <w:pPr>
        <w:pStyle w:val="4"/>
        <w:numPr>
          <w:ilvl w:val="0"/>
          <w:numId w:val="0"/>
        </w:numPr>
        <w:rPr>
          <w:ins w:id="469" w:author="MTK (rapporteur)" w:date="2021-01-23T16:04:00Z"/>
          <w:color w:val="0D0D0D" w:themeColor="text1" w:themeTint="F2"/>
        </w:rPr>
      </w:pPr>
      <w:bookmarkStart w:id="470" w:name="_Toc26620999"/>
      <w:bookmarkStart w:id="471" w:name="_Toc30079811"/>
      <w:ins w:id="472" w:author="MTK (rapporteur)" w:date="2021-01-23T16:04:00Z">
        <w:r w:rsidRPr="004162CD">
          <w:rPr>
            <w:color w:val="0D0D0D" w:themeColor="text1" w:themeTint="F2"/>
          </w:rPr>
          <w:lastRenderedPageBreak/>
          <w:t>7.3.1.3</w:t>
        </w:r>
        <w:r w:rsidRPr="004162CD">
          <w:rPr>
            <w:color w:val="0D0D0D" w:themeColor="text1" w:themeTint="F2"/>
          </w:rPr>
          <w:tab/>
          <w:t>Enhancements to UE mobility procedure</w:t>
        </w:r>
        <w:bookmarkEnd w:id="470"/>
        <w:bookmarkEnd w:id="471"/>
      </w:ins>
    </w:p>
    <w:p w14:paraId="3AADE6D2" w14:textId="354198F7" w:rsidR="000247EF" w:rsidRPr="004162CD" w:rsidRDefault="000247EF" w:rsidP="000247EF">
      <w:pPr>
        <w:rPr>
          <w:ins w:id="473" w:author="MTK (rapporteur)" w:date="2021-01-23T16:04:00Z"/>
          <w:rFonts w:eastAsia="Malgun Gothic"/>
          <w:color w:val="0D0D0D" w:themeColor="text1" w:themeTint="F2"/>
        </w:rPr>
      </w:pPr>
      <w:ins w:id="474" w:author="MTK (rapporteur)" w:date="2021-01-23T16:04:00Z">
        <w:r w:rsidRPr="004162CD">
          <w:rPr>
            <w:rFonts w:eastAsia="Malgun Gothic"/>
            <w:color w:val="0D0D0D" w:themeColor="text1" w:themeTint="F2"/>
          </w:rPr>
          <w:t xml:space="preserve">As the challenges for NR-NTN and IoT-NTN with regards to mobility are similar, </w:t>
        </w:r>
        <w:commentRangeStart w:id="475"/>
        <w:r w:rsidRPr="004162CD">
          <w:rPr>
            <w:rFonts w:eastAsia="Malgun Gothic"/>
            <w:color w:val="0D0D0D" w:themeColor="text1" w:themeTint="F2"/>
          </w:rPr>
          <w:t>Idle Mode UE mobility procedures that are defined for NR-NTN can be reused for IoT-NTN</w:t>
        </w:r>
      </w:ins>
      <w:ins w:id="476"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475"/>
      <w:r w:rsidR="003E1316">
        <w:rPr>
          <w:rStyle w:val="af5"/>
        </w:rPr>
        <w:commentReference w:id="475"/>
      </w:r>
    </w:p>
    <w:p w14:paraId="3C7CCC93" w14:textId="77777777" w:rsidR="000247EF" w:rsidRPr="004162CD" w:rsidRDefault="000247EF" w:rsidP="000247EF">
      <w:pPr>
        <w:pStyle w:val="EditorsNote"/>
        <w:rPr>
          <w:ins w:id="477" w:author="MTK (rapporteur)" w:date="2021-01-23T16:04:00Z"/>
        </w:rPr>
      </w:pPr>
      <w:ins w:id="478"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479" w:author="MTK (rapporteur)" w:date="2021-01-23T16:04:00Z"/>
          <w:rFonts w:eastAsia="Malgun Gothic"/>
          <w:color w:val="0D0D0D" w:themeColor="text1" w:themeTint="F2"/>
        </w:rPr>
      </w:pPr>
    </w:p>
    <w:p w14:paraId="752DEE51" w14:textId="77777777" w:rsidR="000247EF" w:rsidRPr="004162CD" w:rsidRDefault="000247EF" w:rsidP="000247EF">
      <w:pPr>
        <w:pStyle w:val="3"/>
        <w:numPr>
          <w:ilvl w:val="0"/>
          <w:numId w:val="0"/>
        </w:numPr>
        <w:rPr>
          <w:ins w:id="480" w:author="MTK (rapporteur)" w:date="2021-01-23T16:04:00Z"/>
          <w:color w:val="0D0D0D" w:themeColor="text1" w:themeTint="F2"/>
        </w:rPr>
      </w:pPr>
      <w:bookmarkStart w:id="481" w:name="_Toc26621003"/>
      <w:bookmarkStart w:id="482" w:name="_Toc30079815"/>
      <w:ins w:id="483" w:author="MTK (rapporteur)" w:date="2021-01-23T16:04:00Z">
        <w:r w:rsidRPr="004162CD">
          <w:rPr>
            <w:color w:val="0D0D0D" w:themeColor="text1" w:themeTint="F2"/>
          </w:rPr>
          <w:t>7.3.2</w:t>
        </w:r>
        <w:r w:rsidRPr="004162CD">
          <w:rPr>
            <w:color w:val="0D0D0D" w:themeColor="text1" w:themeTint="F2"/>
          </w:rPr>
          <w:tab/>
          <w:t>Connected mode mobility enhancements</w:t>
        </w:r>
        <w:bookmarkEnd w:id="481"/>
        <w:bookmarkEnd w:id="482"/>
      </w:ins>
    </w:p>
    <w:p w14:paraId="7E1C9F52" w14:textId="535D945B" w:rsidR="000247EF" w:rsidRPr="004162CD" w:rsidRDefault="000247EF" w:rsidP="000247EF">
      <w:pPr>
        <w:jc w:val="both"/>
        <w:rPr>
          <w:ins w:id="484" w:author="MTK (rapporteur)" w:date="2021-01-23T16:04:00Z"/>
          <w:color w:val="0D0D0D" w:themeColor="text1" w:themeTint="F2"/>
        </w:rPr>
      </w:pPr>
      <w:ins w:id="485"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486"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487" w:author="MTK (rapporteur)" w:date="2021-01-23T16:04:00Z">
        <w:r w:rsidRPr="004162CD">
          <w:rPr>
            <w:color w:val="0D0D0D" w:themeColor="text1" w:themeTint="F2"/>
          </w:rPr>
          <w:t>.</w:t>
        </w:r>
      </w:ins>
    </w:p>
    <w:p w14:paraId="2B18FD68" w14:textId="77777777" w:rsidR="000247EF" w:rsidRPr="004162CD" w:rsidRDefault="000247EF" w:rsidP="000247EF">
      <w:pPr>
        <w:rPr>
          <w:ins w:id="488" w:author="MTK (rapporteur)" w:date="2021-01-23T16:04:00Z"/>
          <w:color w:val="0D0D0D" w:themeColor="text1" w:themeTint="F2"/>
        </w:rPr>
      </w:pPr>
    </w:p>
    <w:p w14:paraId="78BE58EB" w14:textId="77777777" w:rsidR="000247EF" w:rsidRPr="004162CD" w:rsidRDefault="000247EF" w:rsidP="000247EF">
      <w:pPr>
        <w:pStyle w:val="4"/>
        <w:numPr>
          <w:ilvl w:val="0"/>
          <w:numId w:val="0"/>
        </w:numPr>
        <w:rPr>
          <w:ins w:id="489" w:author="MTK (rapporteur)" w:date="2021-01-23T16:04:00Z"/>
          <w:color w:val="0D0D0D" w:themeColor="text1" w:themeTint="F2"/>
        </w:rPr>
      </w:pPr>
      <w:ins w:id="490"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491" w:author="MTK (rapporteur)" w:date="2021-01-23T16:04:00Z"/>
          <w:color w:val="0D0D0D" w:themeColor="text1" w:themeTint="F2"/>
        </w:rPr>
      </w:pPr>
      <w:ins w:id="492"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493"/>
        <w:commentRangeStart w:id="494"/>
        <w:r w:rsidRPr="004162CD">
          <w:rPr>
            <w:color w:val="0D0D0D" w:themeColor="text1" w:themeTint="F2"/>
          </w:rPr>
          <w:t>This triggers the UE to move to Idle mod</w:t>
        </w:r>
      </w:ins>
      <w:commentRangeEnd w:id="494"/>
      <w:r w:rsidR="00021D87">
        <w:rPr>
          <w:rStyle w:val="af5"/>
        </w:rPr>
        <w:commentReference w:id="494"/>
      </w:r>
      <w:ins w:id="495" w:author="MTK (rapporteur)" w:date="2021-01-23T16:04:00Z">
        <w:r w:rsidRPr="004162CD">
          <w:rPr>
            <w:color w:val="0D0D0D" w:themeColor="text1" w:themeTint="F2"/>
          </w:rPr>
          <w:t>e</w:t>
        </w:r>
      </w:ins>
      <w:commentRangeEnd w:id="493"/>
      <w:r w:rsidR="003E1316">
        <w:rPr>
          <w:rStyle w:val="af5"/>
        </w:rPr>
        <w:commentReference w:id="493"/>
      </w:r>
      <w:r w:rsidR="00F27EBD" w:rsidRPr="004162CD">
        <w:rPr>
          <w:color w:val="0D0D0D" w:themeColor="text1" w:themeTint="F2"/>
        </w:rPr>
        <w:t>,</w:t>
      </w:r>
      <w:ins w:id="496"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497" w:author="MTK (rapporteur)" w:date="2021-01-23T19:46:00Z">
        <w:r w:rsidR="0026054E" w:rsidRPr="0026054E">
          <w:rPr>
            <w:color w:val="0D0D0D" w:themeColor="text1" w:themeTint="F2"/>
          </w:rPr>
          <w:t xml:space="preserve"> </w:t>
        </w:r>
        <w:commentRangeStart w:id="498"/>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498"/>
      <w:r w:rsidR="003E1316">
        <w:rPr>
          <w:rStyle w:val="af5"/>
        </w:rPr>
        <w:commentReference w:id="498"/>
      </w:r>
    </w:p>
    <w:p w14:paraId="1D702C6E" w14:textId="77777777" w:rsidR="000247EF" w:rsidRPr="004162CD" w:rsidRDefault="000247EF" w:rsidP="000247EF">
      <w:pPr>
        <w:rPr>
          <w:ins w:id="499" w:author="MTK (rapporteur)" w:date="2021-01-23T16:04:00Z"/>
          <w:color w:val="0D0D0D" w:themeColor="text1" w:themeTint="F2"/>
        </w:rPr>
      </w:pPr>
    </w:p>
    <w:p w14:paraId="73652F41" w14:textId="77777777" w:rsidR="000247EF" w:rsidRPr="004162CD" w:rsidRDefault="000247EF" w:rsidP="000247EF">
      <w:pPr>
        <w:pStyle w:val="4"/>
        <w:numPr>
          <w:ilvl w:val="0"/>
          <w:numId w:val="0"/>
        </w:numPr>
        <w:ind w:left="864" w:hanging="864"/>
        <w:rPr>
          <w:ins w:id="500" w:author="MTK (rapporteur)" w:date="2021-01-23T16:04:00Z"/>
          <w:color w:val="0D0D0D" w:themeColor="text1" w:themeTint="F2"/>
        </w:rPr>
      </w:pPr>
      <w:ins w:id="501" w:author="MTK (rapporteur)" w:date="2021-01-23T16:04:00Z">
        <w:r w:rsidRPr="004162CD">
          <w:rPr>
            <w:color w:val="0D0D0D" w:themeColor="text1" w:themeTint="F2"/>
          </w:rPr>
          <w:t>7.3.2.2</w:t>
        </w:r>
        <w:r w:rsidRPr="004162CD">
          <w:rPr>
            <w:color w:val="0D0D0D" w:themeColor="text1" w:themeTint="F2"/>
          </w:rPr>
          <w:tab/>
          <w:t>Connected Mode Mobility for eMTC NTN</w:t>
        </w:r>
      </w:ins>
    </w:p>
    <w:p w14:paraId="0BD2D2C4" w14:textId="75440C6A" w:rsidR="000247EF" w:rsidRPr="004162CD" w:rsidRDefault="000247EF" w:rsidP="000247EF">
      <w:pPr>
        <w:jc w:val="both"/>
        <w:rPr>
          <w:ins w:id="502" w:author="MTK (rapporteur)" w:date="2021-01-23T16:04:00Z"/>
          <w:color w:val="0D0D0D" w:themeColor="text1" w:themeTint="F2"/>
        </w:rPr>
      </w:pPr>
      <w:ins w:id="503" w:author="MTK (rapporteur)" w:date="2021-01-23T16:04:00Z">
        <w:r w:rsidRPr="004162CD">
          <w:rPr>
            <w:color w:val="0D0D0D" w:themeColor="text1" w:themeTint="F2"/>
          </w:rPr>
          <w:t xml:space="preserve">Challenges in connected mode mobility for eMTC based NTN </w:t>
        </w:r>
      </w:ins>
      <w:ins w:id="504" w:author="MTK (rapporteur)" w:date="2021-01-23T19:47:00Z">
        <w:r w:rsidR="0026054E">
          <w:rPr>
            <w:color w:val="0D0D0D" w:themeColor="text1" w:themeTint="F2"/>
          </w:rPr>
          <w:t>are</w:t>
        </w:r>
      </w:ins>
      <w:ins w:id="505"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506" w:author="MTK (rapporteur)" w:date="2021-01-23T19:47:00Z">
        <w:r w:rsidR="0026054E" w:rsidRPr="004162CD">
          <w:rPr>
            <w:color w:val="0D0D0D" w:themeColor="text1" w:themeTint="F2"/>
          </w:rPr>
          <w:t xml:space="preserve"> [10]</w:t>
        </w:r>
      </w:ins>
      <w:ins w:id="507"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508" w:author="MTK (rapporteur)" w:date="2021-01-23T16:04:00Z"/>
        </w:rPr>
      </w:pPr>
      <w:ins w:id="509"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2"/>
        <w:numPr>
          <w:ilvl w:val="0"/>
          <w:numId w:val="0"/>
        </w:numPr>
        <w:ind w:left="576" w:hanging="576"/>
        <w:rPr>
          <w:ins w:id="510" w:author="R.Faurie" w:date="2021-01-22T18:42:00Z"/>
          <w:color w:val="0D0D0D" w:themeColor="text1" w:themeTint="F2"/>
        </w:rPr>
      </w:pPr>
      <w:bookmarkStart w:id="511" w:name="_Hlk62233637"/>
      <w:ins w:id="512"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11"/>
      </w:ins>
    </w:p>
    <w:p w14:paraId="4C853DD7" w14:textId="3B849A6E" w:rsidR="00741DAB" w:rsidRPr="004162CD" w:rsidRDefault="00741DAB" w:rsidP="00741DAB">
      <w:pPr>
        <w:jc w:val="both"/>
        <w:rPr>
          <w:ins w:id="513" w:author="R.Faurie" w:date="2021-01-22T18:42:00Z"/>
          <w:color w:val="0D0D0D" w:themeColor="text1" w:themeTint="F2"/>
        </w:rPr>
      </w:pPr>
      <w:ins w:id="514"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15" w:author="R.Faurie" w:date="2021-01-22T18:42:00Z"/>
          <w:color w:val="0D0D0D" w:themeColor="text1" w:themeTint="F2"/>
        </w:rPr>
      </w:pPr>
      <w:ins w:id="516"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17"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18" w:author="R.Faurie" w:date="2021-01-22T18:42:00Z"/>
                <w:rFonts w:ascii="Arial" w:eastAsia="Times New Roman" w:hAnsi="Arial" w:cs="Arial"/>
                <w:color w:val="0D0D0D" w:themeColor="text1" w:themeTint="F2"/>
                <w:sz w:val="18"/>
                <w:szCs w:val="18"/>
              </w:rPr>
            </w:pPr>
            <w:ins w:id="519"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20" w:author="R.Faurie" w:date="2021-01-22T18:42:00Z"/>
                <w:rFonts w:ascii="Arial" w:eastAsia="Times New Roman" w:hAnsi="Arial" w:cs="Arial"/>
                <w:color w:val="0D0D0D" w:themeColor="text1" w:themeTint="F2"/>
                <w:sz w:val="18"/>
                <w:szCs w:val="18"/>
              </w:rPr>
            </w:pPr>
            <w:ins w:id="521"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22" w:author="R.Faurie" w:date="2021-01-22T18:42:00Z"/>
                <w:rFonts w:ascii="Arial" w:eastAsia="Times New Roman" w:hAnsi="Arial"/>
                <w:b/>
                <w:bCs/>
                <w:color w:val="0D0D0D" w:themeColor="text1" w:themeTint="F2"/>
                <w:kern w:val="24"/>
                <w:sz w:val="18"/>
                <w:szCs w:val="18"/>
              </w:rPr>
            </w:pPr>
            <w:ins w:id="523"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24" w:author="R.Faurie" w:date="2021-01-22T18:42:00Z"/>
                <w:rFonts w:ascii="Arial" w:eastAsia="Times New Roman" w:hAnsi="Arial" w:cs="Arial"/>
                <w:color w:val="0D0D0D" w:themeColor="text1" w:themeTint="F2"/>
                <w:sz w:val="18"/>
                <w:szCs w:val="18"/>
              </w:rPr>
            </w:pPr>
            <w:ins w:id="525" w:author="R.Faurie" w:date="2021-01-22T18:42:00Z">
              <w:r w:rsidRPr="004162CD">
                <w:rPr>
                  <w:rFonts w:ascii="Arial" w:eastAsia="Times New Roman" w:hAnsi="Arial"/>
                  <w:b/>
                  <w:bCs/>
                  <w:color w:val="0D0D0D" w:themeColor="text1" w:themeTint="F2"/>
                  <w:kern w:val="24"/>
                  <w:sz w:val="18"/>
                  <w:szCs w:val="18"/>
                </w:rPr>
                <w:t xml:space="preserve">(Note </w:t>
              </w:r>
            </w:ins>
            <w:ins w:id="526" w:author="R.Faurie" w:date="2021-01-23T20:19:00Z">
              <w:r w:rsidR="004B0E6C">
                <w:rPr>
                  <w:rFonts w:ascii="Arial" w:eastAsia="Times New Roman" w:hAnsi="Arial"/>
                  <w:b/>
                  <w:bCs/>
                  <w:color w:val="0D0D0D" w:themeColor="text1" w:themeTint="F2"/>
                  <w:kern w:val="24"/>
                  <w:sz w:val="18"/>
                  <w:szCs w:val="18"/>
                </w:rPr>
                <w:t>2</w:t>
              </w:r>
            </w:ins>
            <w:ins w:id="527"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28" w:author="R.Faurie" w:date="2021-01-22T18:42:00Z"/>
                <w:rFonts w:ascii="Arial" w:eastAsia="Times New Roman" w:hAnsi="Arial" w:cs="Arial"/>
                <w:color w:val="0D0D0D" w:themeColor="text1" w:themeTint="F2"/>
                <w:sz w:val="18"/>
                <w:szCs w:val="18"/>
              </w:rPr>
            </w:pPr>
            <w:ins w:id="529" w:author="R.Faurie" w:date="2021-01-22T18:42:00Z">
              <w:r w:rsidRPr="004162CD">
                <w:rPr>
                  <w:rFonts w:ascii="Arial" w:eastAsia="Times New Roman" w:hAnsi="Arial"/>
                  <w:b/>
                  <w:bCs/>
                  <w:color w:val="0D0D0D" w:themeColor="text1" w:themeTint="F2"/>
                  <w:kern w:val="24"/>
                  <w:sz w:val="18"/>
                  <w:szCs w:val="18"/>
                </w:rPr>
                <w:t>Activity factor (</w:t>
              </w:r>
            </w:ins>
            <w:ins w:id="530" w:author="R.Faurie" w:date="2021-01-22T23:12:00Z">
              <w:r w:rsidR="00BF7F23" w:rsidRPr="004162CD">
                <w:rPr>
                  <w:rFonts w:ascii="Arial" w:eastAsia="Times New Roman" w:hAnsi="Arial"/>
                  <w:b/>
                  <w:bCs/>
                  <w:color w:val="0D0D0D" w:themeColor="text1" w:themeTint="F2"/>
                  <w:kern w:val="24"/>
                  <w:sz w:val="18"/>
                  <w:szCs w:val="18"/>
                </w:rPr>
                <w:t>N</w:t>
              </w:r>
            </w:ins>
            <w:ins w:id="531" w:author="R.Faurie" w:date="2021-01-22T18:42:00Z">
              <w:r w:rsidRPr="004162CD">
                <w:rPr>
                  <w:rFonts w:ascii="Arial" w:eastAsia="Times New Roman" w:hAnsi="Arial"/>
                  <w:b/>
                  <w:bCs/>
                  <w:color w:val="0D0D0D" w:themeColor="text1" w:themeTint="F2"/>
                  <w:kern w:val="24"/>
                  <w:sz w:val="18"/>
                  <w:szCs w:val="18"/>
                </w:rPr>
                <w:t xml:space="preserve">ote </w:t>
              </w:r>
            </w:ins>
            <w:ins w:id="532" w:author="R.Faurie" w:date="2021-01-23T20:19:00Z">
              <w:r w:rsidR="004B0E6C">
                <w:rPr>
                  <w:rFonts w:ascii="Arial" w:eastAsia="Times New Roman" w:hAnsi="Arial"/>
                  <w:b/>
                  <w:bCs/>
                  <w:color w:val="0D0D0D" w:themeColor="text1" w:themeTint="F2"/>
                  <w:kern w:val="24"/>
                  <w:sz w:val="18"/>
                  <w:szCs w:val="18"/>
                </w:rPr>
                <w:t>1</w:t>
              </w:r>
            </w:ins>
            <w:ins w:id="533"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34" w:author="R.Faurie" w:date="2021-01-22T18:42:00Z"/>
                <w:rFonts w:ascii="Arial" w:eastAsia="Times New Roman" w:hAnsi="Arial" w:cs="Arial"/>
                <w:color w:val="0D0D0D" w:themeColor="text1" w:themeTint="F2"/>
                <w:sz w:val="18"/>
                <w:szCs w:val="18"/>
              </w:rPr>
            </w:pPr>
            <w:ins w:id="535"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36" w:author="R.Faurie" w:date="2021-01-22T18:42:00Z"/>
                <w:rFonts w:ascii="Arial" w:eastAsia="Times New Roman" w:hAnsi="Arial" w:cs="Arial"/>
                <w:color w:val="0D0D0D" w:themeColor="text1" w:themeTint="F2"/>
                <w:sz w:val="18"/>
                <w:szCs w:val="18"/>
              </w:rPr>
            </w:pPr>
            <w:ins w:id="537"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38" w:author="R.Faurie" w:date="2021-01-22T18:42:00Z"/>
                <w:rFonts w:ascii="Arial" w:eastAsia="Times New Roman" w:hAnsi="Arial" w:cs="Arial"/>
                <w:color w:val="0D0D0D" w:themeColor="text1" w:themeTint="F2"/>
                <w:sz w:val="18"/>
                <w:szCs w:val="18"/>
              </w:rPr>
            </w:pPr>
            <w:ins w:id="539"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40" w:author="R.Faurie" w:date="2021-01-22T18:42:00Z"/>
                <w:rFonts w:ascii="Arial" w:eastAsia="Times New Roman" w:hAnsi="Arial" w:cs="Arial"/>
                <w:color w:val="0D0D0D" w:themeColor="text1" w:themeTint="F2"/>
                <w:sz w:val="18"/>
                <w:szCs w:val="18"/>
              </w:rPr>
            </w:pPr>
            <w:ins w:id="541"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42"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43"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44" w:author="R.Faurie" w:date="2021-01-22T18:42:00Z"/>
                <w:rFonts w:ascii="Arial" w:eastAsia="Times New Roman" w:hAnsi="Arial" w:cs="Arial"/>
                <w:color w:val="0D0D0D" w:themeColor="text1" w:themeTint="F2"/>
                <w:sz w:val="18"/>
                <w:szCs w:val="18"/>
              </w:rPr>
            </w:pPr>
            <w:ins w:id="545"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46" w:author="R.Faurie" w:date="2021-01-22T18:42:00Z"/>
                <w:rFonts w:ascii="Arial" w:eastAsia="Times New Roman" w:hAnsi="Arial" w:cs="Arial"/>
                <w:color w:val="0D0D0D" w:themeColor="text1" w:themeTint="F2"/>
                <w:sz w:val="18"/>
                <w:szCs w:val="18"/>
              </w:rPr>
            </w:pPr>
            <w:ins w:id="547"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48"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49"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50"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51"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52"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53"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54"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55" w:author="R.Faurie" w:date="2021-01-22T18:42:00Z"/>
                <w:rFonts w:ascii="Arial" w:eastAsia="Times New Roman" w:hAnsi="Arial" w:cs="Arial"/>
                <w:color w:val="0D0D0D" w:themeColor="text1" w:themeTint="F2"/>
                <w:sz w:val="18"/>
                <w:szCs w:val="18"/>
              </w:rPr>
            </w:pPr>
            <w:ins w:id="556"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57" w:author="R.Faurie" w:date="2021-01-22T18:42:00Z"/>
                <w:rFonts w:ascii="Arial" w:eastAsia="Times New Roman" w:hAnsi="Arial" w:cs="Arial"/>
                <w:color w:val="0D0D0D" w:themeColor="text1" w:themeTint="F2"/>
                <w:sz w:val="18"/>
                <w:szCs w:val="18"/>
              </w:rPr>
            </w:pPr>
            <w:ins w:id="558"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59" w:author="R.Faurie" w:date="2021-01-22T18:42:00Z"/>
                <w:rFonts w:ascii="Arial" w:eastAsia="Times New Roman" w:hAnsi="Arial" w:cs="Arial"/>
                <w:color w:val="0D0D0D" w:themeColor="text1" w:themeTint="F2"/>
                <w:sz w:val="18"/>
                <w:szCs w:val="18"/>
              </w:rPr>
            </w:pPr>
            <w:ins w:id="560"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61" w:author="R.Faurie" w:date="2021-01-22T18:42:00Z"/>
                <w:rFonts w:ascii="Arial" w:eastAsia="Times New Roman" w:hAnsi="Arial" w:cs="Arial"/>
                <w:color w:val="0D0D0D" w:themeColor="text1" w:themeTint="F2"/>
                <w:sz w:val="18"/>
                <w:szCs w:val="18"/>
              </w:rPr>
            </w:pPr>
            <w:ins w:id="562"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63" w:author="R.Faurie" w:date="2021-01-22T18:42:00Z"/>
                <w:rFonts w:ascii="Arial" w:eastAsia="Times New Roman" w:hAnsi="Arial" w:cs="Arial"/>
                <w:color w:val="0D0D0D" w:themeColor="text1" w:themeTint="F2"/>
                <w:sz w:val="18"/>
                <w:szCs w:val="18"/>
              </w:rPr>
            </w:pPr>
            <w:ins w:id="564"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65" w:author="R.Faurie" w:date="2021-01-22T18:42:00Z"/>
                <w:rFonts w:ascii="Arial" w:eastAsia="Times New Roman" w:hAnsi="Arial" w:cs="Arial"/>
                <w:color w:val="0D0D0D" w:themeColor="text1" w:themeTint="F2"/>
                <w:sz w:val="18"/>
                <w:szCs w:val="18"/>
              </w:rPr>
            </w:pPr>
            <w:ins w:id="566"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67" w:author="R.Faurie" w:date="2021-01-22T18:42:00Z"/>
                <w:rFonts w:ascii="Arial" w:eastAsia="Times New Roman" w:hAnsi="Arial" w:cs="Arial"/>
                <w:color w:val="0D0D0D" w:themeColor="text1" w:themeTint="F2"/>
                <w:sz w:val="18"/>
                <w:szCs w:val="18"/>
              </w:rPr>
            </w:pPr>
            <w:ins w:id="568"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69" w:author="R.Faurie" w:date="2021-01-22T18:42:00Z"/>
                <w:rFonts w:ascii="Arial" w:eastAsia="Times New Roman" w:hAnsi="Arial" w:cs="Arial"/>
                <w:color w:val="0D0D0D" w:themeColor="text1" w:themeTint="F2"/>
                <w:sz w:val="18"/>
                <w:szCs w:val="18"/>
              </w:rPr>
            </w:pPr>
            <w:ins w:id="570"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71" w:author="R.Faurie" w:date="2021-01-22T18:42:00Z"/>
                <w:rFonts w:ascii="Arial" w:eastAsia="Times New Roman" w:hAnsi="Arial"/>
                <w:color w:val="0D0D0D" w:themeColor="text1" w:themeTint="F2"/>
                <w:kern w:val="24"/>
                <w:sz w:val="18"/>
                <w:szCs w:val="18"/>
              </w:rPr>
            </w:pPr>
            <w:ins w:id="572" w:author="R.Faurie" w:date="2021-01-22T18:42:00Z">
              <w:r w:rsidRPr="004162CD">
                <w:rPr>
                  <w:rFonts w:ascii="Arial" w:eastAsia="Times New Roman" w:hAnsi="Arial"/>
                  <w:b/>
                  <w:bCs/>
                  <w:color w:val="0D0D0D" w:themeColor="text1" w:themeTint="F2"/>
                  <w:kern w:val="24"/>
                  <w:sz w:val="18"/>
                  <w:szCs w:val="18"/>
                </w:rPr>
                <w:t>Device density</w:t>
              </w:r>
            </w:ins>
            <w:ins w:id="573" w:author="R.Faurie" w:date="2021-01-22T23:09:00Z">
              <w:r w:rsidR="00DB097F" w:rsidRPr="004162CD">
                <w:rPr>
                  <w:rFonts w:ascii="Arial" w:eastAsia="Times New Roman" w:hAnsi="Arial"/>
                  <w:color w:val="0D0D0D" w:themeColor="text1" w:themeTint="F2"/>
                  <w:kern w:val="24"/>
                  <w:sz w:val="18"/>
                  <w:szCs w:val="18"/>
                </w:rPr>
                <w:t>:</w:t>
              </w:r>
            </w:ins>
            <w:ins w:id="574" w:author="R.Faurie" w:date="2021-01-22T18:42:00Z">
              <w:r w:rsidRPr="004162CD">
                <w:rPr>
                  <w:rFonts w:ascii="Arial" w:eastAsia="Times New Roman" w:hAnsi="Arial"/>
                  <w:color w:val="0D0D0D" w:themeColor="text1" w:themeTint="F2"/>
                  <w:kern w:val="24"/>
                  <w:sz w:val="18"/>
                  <w:szCs w:val="18"/>
                </w:rPr>
                <w:t xml:space="preserve"> </w:t>
              </w:r>
            </w:ins>
            <w:ins w:id="575" w:author="R.Faurie" w:date="2021-01-22T23:10:00Z">
              <w:r w:rsidR="00DB097F" w:rsidRPr="004162CD">
                <w:rPr>
                  <w:rFonts w:ascii="Arial" w:eastAsia="Times New Roman" w:hAnsi="Arial"/>
                  <w:color w:val="0D0D0D" w:themeColor="text1" w:themeTint="F2"/>
                  <w:kern w:val="24"/>
                  <w:sz w:val="18"/>
                  <w:szCs w:val="18"/>
                </w:rPr>
                <w:t>f</w:t>
              </w:r>
            </w:ins>
            <w:ins w:id="576" w:author="R.Faurie" w:date="2021-01-22T18:42:00Z">
              <w:r w:rsidRPr="004162CD">
                <w:rPr>
                  <w:rFonts w:ascii="Arial" w:eastAsia="Times New Roman" w:hAnsi="Arial"/>
                  <w:color w:val="0D0D0D" w:themeColor="text1" w:themeTint="F2"/>
                  <w:kern w:val="24"/>
                  <w:sz w:val="18"/>
                  <w:szCs w:val="18"/>
                </w:rPr>
                <w:t>rom R2-1901404 |</w:t>
              </w:r>
            </w:ins>
            <w:ins w:id="577" w:author="R.Faurie" w:date="2021-01-22T23:20:00Z">
              <w:r w:rsidR="00BF7F23" w:rsidRPr="004162CD">
                <w:rPr>
                  <w:rFonts w:ascii="Arial" w:eastAsia="Times New Roman" w:hAnsi="Arial"/>
                  <w:color w:val="0D0D0D" w:themeColor="text1" w:themeTint="F2"/>
                  <w:kern w:val="24"/>
                  <w:sz w:val="18"/>
                  <w:szCs w:val="18"/>
                </w:rPr>
                <w:t>6</w:t>
              </w:r>
            </w:ins>
            <w:ins w:id="578"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579" w:author="R.Faurie" w:date="2021-01-22T18:42:00Z"/>
                <w:rFonts w:ascii="Arial" w:eastAsia="Times New Roman" w:hAnsi="Arial" w:cs="Arial"/>
                <w:color w:val="0D0D0D" w:themeColor="text1" w:themeTint="F2"/>
                <w:sz w:val="18"/>
                <w:szCs w:val="18"/>
              </w:rPr>
            </w:pPr>
            <w:ins w:id="580" w:author="R.Faurie" w:date="2021-01-22T18:42:00Z">
              <w:r w:rsidRPr="004162CD">
                <w:rPr>
                  <w:rFonts w:ascii="Arial" w:eastAsia="Times New Roman" w:hAnsi="Arial"/>
                  <w:b/>
                  <w:bCs/>
                  <w:color w:val="0D0D0D" w:themeColor="text1" w:themeTint="F2"/>
                  <w:kern w:val="24"/>
                  <w:sz w:val="18"/>
                  <w:szCs w:val="18"/>
                </w:rPr>
                <w:t>Data rate and activity factor</w:t>
              </w:r>
            </w:ins>
            <w:ins w:id="581" w:author="R.Faurie" w:date="2021-01-22T23:09:00Z">
              <w:r w:rsidR="00DB097F" w:rsidRPr="004162CD">
                <w:rPr>
                  <w:rFonts w:ascii="Arial" w:eastAsia="Times New Roman" w:hAnsi="Arial"/>
                  <w:color w:val="0D0D0D" w:themeColor="text1" w:themeTint="F2"/>
                  <w:kern w:val="24"/>
                  <w:sz w:val="18"/>
                  <w:szCs w:val="18"/>
                </w:rPr>
                <w:t xml:space="preserve">: </w:t>
              </w:r>
            </w:ins>
            <w:ins w:id="582" w:author="R.Faurie" w:date="2021-01-22T18:42:00Z">
              <w:r w:rsidRPr="004162CD">
                <w:rPr>
                  <w:rFonts w:ascii="Arial" w:eastAsia="Times New Roman" w:hAnsi="Arial"/>
                  <w:color w:val="0D0D0D" w:themeColor="text1" w:themeTint="F2"/>
                  <w:kern w:val="24"/>
                  <w:sz w:val="18"/>
                  <w:szCs w:val="18"/>
                </w:rPr>
                <w:t xml:space="preserve">derived from Rel-13 TR 45.820 </w:t>
              </w:r>
            </w:ins>
            <w:ins w:id="583" w:author="R.Faurie" w:date="2021-01-22T23:08:00Z">
              <w:r w:rsidR="00DB097F" w:rsidRPr="004162CD">
                <w:rPr>
                  <w:rFonts w:ascii="Arial" w:eastAsia="Times New Roman" w:hAnsi="Arial"/>
                  <w:color w:val="0D0D0D" w:themeColor="text1" w:themeTint="F2"/>
                  <w:kern w:val="24"/>
                  <w:sz w:val="18"/>
                  <w:szCs w:val="18"/>
                </w:rPr>
                <w:t>[</w:t>
              </w:r>
            </w:ins>
            <w:ins w:id="584" w:author="R.Faurie" w:date="2021-01-22T23:09:00Z">
              <w:r w:rsidR="00DB097F" w:rsidRPr="004162CD">
                <w:rPr>
                  <w:rFonts w:ascii="Arial" w:eastAsia="Times New Roman" w:hAnsi="Arial"/>
                  <w:color w:val="0D0D0D" w:themeColor="text1" w:themeTint="F2"/>
                  <w:kern w:val="24"/>
                  <w:sz w:val="18"/>
                  <w:szCs w:val="18"/>
                </w:rPr>
                <w:t>4</w:t>
              </w:r>
            </w:ins>
            <w:ins w:id="585" w:author="R.Faurie" w:date="2021-01-22T23:08:00Z">
              <w:r w:rsidR="00DB097F" w:rsidRPr="004162CD">
                <w:rPr>
                  <w:rFonts w:ascii="Arial" w:eastAsia="Times New Roman" w:hAnsi="Arial"/>
                  <w:color w:val="0D0D0D" w:themeColor="text1" w:themeTint="F2"/>
                  <w:kern w:val="24"/>
                  <w:sz w:val="18"/>
                  <w:szCs w:val="18"/>
                </w:rPr>
                <w:t>]</w:t>
              </w:r>
            </w:ins>
            <w:ins w:id="586" w:author="R.Faurie" w:date="2021-01-22T23:09:00Z">
              <w:r w:rsidR="00DB097F" w:rsidRPr="004162CD">
                <w:rPr>
                  <w:rFonts w:ascii="Arial" w:eastAsia="Times New Roman" w:hAnsi="Arial"/>
                  <w:color w:val="0D0D0D" w:themeColor="text1" w:themeTint="F2"/>
                  <w:kern w:val="24"/>
                  <w:sz w:val="18"/>
                  <w:szCs w:val="18"/>
                </w:rPr>
                <w:t xml:space="preserve"> A</w:t>
              </w:r>
            </w:ins>
            <w:ins w:id="587" w:author="R.Faurie" w:date="2021-01-22T18:42:00Z">
              <w:r w:rsidRPr="004162CD">
                <w:rPr>
                  <w:rFonts w:ascii="Arial" w:eastAsia="Times New Roman" w:hAnsi="Arial"/>
                  <w:color w:val="0D0D0D" w:themeColor="text1" w:themeTint="F2"/>
                  <w:kern w:val="24"/>
                  <w:sz w:val="18"/>
                  <w:szCs w:val="18"/>
                </w:rPr>
                <w:t>nnex E.2 "Traffic models for Cellular IoT"</w:t>
              </w:r>
            </w:ins>
          </w:p>
        </w:tc>
      </w:tr>
    </w:tbl>
    <w:p w14:paraId="40793BEC" w14:textId="77777777" w:rsidR="00741DAB" w:rsidRPr="004162CD" w:rsidRDefault="00741DAB" w:rsidP="00741DAB">
      <w:pPr>
        <w:rPr>
          <w:ins w:id="588" w:author="R.Faurie" w:date="2021-01-22T18:42:00Z"/>
          <w:b/>
          <w:color w:val="0D0D0D" w:themeColor="text1" w:themeTint="F2"/>
        </w:rPr>
      </w:pPr>
    </w:p>
    <w:p w14:paraId="05FC96B1" w14:textId="086D245B" w:rsidR="00741DAB" w:rsidRPr="004162CD" w:rsidRDefault="00741DAB" w:rsidP="00741DAB">
      <w:pPr>
        <w:pStyle w:val="NO"/>
        <w:rPr>
          <w:ins w:id="589" w:author="R.Faurie" w:date="2021-01-22T18:42:00Z"/>
          <w:color w:val="0D0D0D" w:themeColor="text1" w:themeTint="F2"/>
        </w:rPr>
      </w:pPr>
      <w:ins w:id="590" w:author="R.Faurie" w:date="2021-01-22T18:42:00Z">
        <w:r w:rsidRPr="004162CD">
          <w:rPr>
            <w:color w:val="0D0D0D" w:themeColor="text1" w:themeTint="F2"/>
          </w:rPr>
          <w:t>NOTE 1:</w:t>
        </w:r>
        <w:r w:rsidRPr="004162CD">
          <w:rPr>
            <w:color w:val="0D0D0D" w:themeColor="text1" w:themeTint="F2"/>
          </w:rPr>
          <w:tab/>
          <w:t>As defined in TS 22.261 [</w:t>
        </w:r>
      </w:ins>
      <w:ins w:id="591" w:author="R.Faurie" w:date="2021-01-22T23:20:00Z">
        <w:r w:rsidR="00BF7F23" w:rsidRPr="004162CD">
          <w:rPr>
            <w:color w:val="0D0D0D" w:themeColor="text1" w:themeTint="F2"/>
          </w:rPr>
          <w:t>5</w:t>
        </w:r>
      </w:ins>
      <w:ins w:id="592" w:author="R.Faurie" w:date="2021-01-22T18:42:00Z">
        <w:r w:rsidRPr="004162CD">
          <w:rPr>
            <w:color w:val="0D0D0D" w:themeColor="text1" w:themeTint="F2"/>
          </w:rPr>
          <w:t>]</w:t>
        </w:r>
      </w:ins>
    </w:p>
    <w:p w14:paraId="648B2C78" w14:textId="7318007E" w:rsidR="00741DAB" w:rsidRPr="004162CD" w:rsidRDefault="00741DAB" w:rsidP="00741DAB">
      <w:pPr>
        <w:pStyle w:val="NO"/>
        <w:rPr>
          <w:ins w:id="593" w:author="R.Faurie" w:date="2021-01-22T18:42:00Z"/>
          <w:color w:val="0D0D0D" w:themeColor="text1" w:themeTint="F2"/>
        </w:rPr>
      </w:pPr>
      <w:ins w:id="594" w:author="R.Faurie" w:date="2021-01-22T18:42:00Z">
        <w:r w:rsidRPr="004162CD">
          <w:rPr>
            <w:color w:val="0D0D0D" w:themeColor="text1" w:themeTint="F2"/>
          </w:rPr>
          <w:t xml:space="preserve">NOTE </w:t>
        </w:r>
      </w:ins>
      <w:ins w:id="595" w:author="MTK (rapporteur)" w:date="2021-01-23T16:02:00Z">
        <w:r w:rsidR="00BA677D" w:rsidRPr="004162CD">
          <w:rPr>
            <w:color w:val="0D0D0D" w:themeColor="text1" w:themeTint="F2"/>
          </w:rPr>
          <w:t>2</w:t>
        </w:r>
      </w:ins>
      <w:ins w:id="596"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eMTC)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597"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597"/>
    </w:p>
    <w:p w14:paraId="6281EB94" w14:textId="13E861AE" w:rsidR="00D869A4" w:rsidRPr="004162CD" w:rsidRDefault="00967239" w:rsidP="00922DEB">
      <w:pPr>
        <w:pStyle w:val="Reference"/>
        <w:rPr>
          <w:color w:val="0D0D0D" w:themeColor="text1" w:themeTint="F2"/>
          <w:lang w:val="en-GB" w:eastAsia="zh-TW"/>
        </w:rPr>
      </w:pPr>
      <w:bookmarkStart w:id="598"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eTMC support for NTN</w:t>
      </w:r>
      <w:bookmarkEnd w:id="598"/>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Huawei- Odile Rollinger" w:date="2021-01-28T09:11:00Z" w:initials="HW">
    <w:p w14:paraId="05E01F4A" w14:textId="45D65663" w:rsidR="006768EF" w:rsidRDefault="006768EF">
      <w:pPr>
        <w:pStyle w:val="af6"/>
      </w:pPr>
      <w:r>
        <w:rPr>
          <w:rStyle w:val="af5"/>
        </w:rPr>
        <w:annotationRef/>
      </w:r>
      <w:r>
        <w:t>Reference to MAC specification also needed ?</w:t>
      </w:r>
    </w:p>
  </w:comment>
  <w:comment w:id="78" w:author="Huawei- Odile Rollinger" w:date="2021-01-29T08:14:00Z" w:initials="HW">
    <w:p w14:paraId="2FA58340" w14:textId="5D7DEC89" w:rsidR="003E1316" w:rsidRDefault="003E1316">
      <w:pPr>
        <w:pStyle w:val="af6"/>
      </w:pPr>
      <w:r>
        <w:rPr>
          <w:rStyle w:val="af5"/>
        </w:rPr>
        <w:annotationRef/>
      </w:r>
      <w:r>
        <w:t xml:space="preserve">This term is not defined. Do we need </w:t>
      </w:r>
      <w:r>
        <w:rPr>
          <w:rFonts w:eastAsiaTheme="minorEastAsia"/>
          <w:lang w:eastAsia="zh-CN"/>
        </w:rPr>
        <w:t>an abbreviation section for new terms.</w:t>
      </w:r>
    </w:p>
  </w:comment>
  <w:comment w:id="131" w:author="Huawei- Odile Rollinger" w:date="2021-01-28T09:26:00Z" w:initials="HW">
    <w:p w14:paraId="4A54A5E2" w14:textId="205571C0" w:rsidR="006768EF" w:rsidRDefault="006768EF">
      <w:pPr>
        <w:pStyle w:val="af6"/>
      </w:pPr>
      <w:r>
        <w:rPr>
          <w:rStyle w:val="af5"/>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af6"/>
      </w:pPr>
      <w:r>
        <w:t>Also the additional statement should be added ‘</w:t>
      </w:r>
      <w:r w:rsidRPr="000C1B5A">
        <w:t>Simultaneous GNSS and NTN NB-IoT/eMTC operation is not assumed</w:t>
      </w:r>
      <w:r>
        <w:t>.</w:t>
      </w:r>
      <w:r w:rsidR="003E1316">
        <w:t>’</w:t>
      </w:r>
    </w:p>
  </w:comment>
  <w:comment w:id="133" w:author="OPPO" w:date="2021-01-29T17:11:00Z" w:initials="8">
    <w:p w14:paraId="621227A4" w14:textId="2C97A23D" w:rsidR="00C91155" w:rsidRDefault="00C91155">
      <w:pPr>
        <w:pStyle w:val="af6"/>
        <w:rPr>
          <w:rFonts w:eastAsiaTheme="minorEastAsia"/>
          <w:lang w:eastAsia="zh-CN"/>
        </w:rPr>
      </w:pPr>
      <w:r>
        <w:rPr>
          <w:rStyle w:val="af5"/>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C91155" w:rsidRDefault="00C91155">
      <w:pPr>
        <w:pStyle w:val="af6"/>
        <w:rPr>
          <w:rFonts w:eastAsiaTheme="minorEastAsia"/>
          <w:lang w:eastAsia="zh-CN"/>
        </w:rPr>
      </w:pPr>
    </w:p>
    <w:p w14:paraId="67BB3E90" w14:textId="6AD0531C" w:rsidR="00C91155" w:rsidRPr="00C91155" w:rsidRDefault="00C91155">
      <w:pPr>
        <w:pStyle w:val="af6"/>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34" w:author="Min Min13 Xu" w:date="2021-02-01T09:24:00Z" w:initials="MMX">
    <w:p w14:paraId="3C15F76D" w14:textId="6E37FBAD" w:rsidR="00021D87" w:rsidRPr="00021D87" w:rsidRDefault="00021D87">
      <w:pPr>
        <w:pStyle w:val="af6"/>
        <w:rPr>
          <w:rFonts w:eastAsiaTheme="minorEastAsia" w:hint="eastAsia"/>
          <w:lang w:eastAsia="zh-CN"/>
        </w:rPr>
      </w:pPr>
      <w:r>
        <w:rPr>
          <w:rStyle w:val="af5"/>
        </w:rPr>
        <w:annotationRef/>
      </w:r>
      <w:r>
        <w:rPr>
          <w:rFonts w:eastAsiaTheme="minorEastAsia" w:hint="eastAsia"/>
          <w:lang w:eastAsia="zh-CN"/>
        </w:rPr>
        <w:t>S</w:t>
      </w:r>
      <w:r>
        <w:rPr>
          <w:rFonts w:eastAsiaTheme="minorEastAsia"/>
          <w:lang w:eastAsia="zh-CN"/>
        </w:rPr>
        <w:t>ame view from Lenovo.</w:t>
      </w:r>
    </w:p>
  </w:comment>
  <w:comment w:id="202" w:author="Huawei- Odile Rollinger" w:date="2021-01-28T10:07:00Z" w:initials="HW">
    <w:p w14:paraId="24D32CB6" w14:textId="42F5DC70" w:rsidR="00FC360C" w:rsidRDefault="00FC360C">
      <w:pPr>
        <w:pStyle w:val="af6"/>
      </w:pPr>
      <w:r>
        <w:rPr>
          <w:rStyle w:val="af5"/>
        </w:rPr>
        <w:annotationRef/>
      </w:r>
      <w:r>
        <w:t>Probably not needed. 4.2 only mentions ‘t</w:t>
      </w:r>
      <w:r w:rsidR="009B61D3">
        <w:t>r</w:t>
      </w:r>
      <w:r>
        <w:t>ansp</w:t>
      </w:r>
      <w:r w:rsidR="009B61D3">
        <w:t>a</w:t>
      </w:r>
      <w:r>
        <w:t>rent paylo</w:t>
      </w:r>
      <w:r w:rsidR="009B61D3">
        <w:t>a</w:t>
      </w:r>
      <w:r>
        <w:t>d’</w:t>
      </w:r>
    </w:p>
  </w:comment>
  <w:comment w:id="220" w:author="Huawei- Odile Rollinger" w:date="2021-01-28T10:15:00Z" w:initials="HW">
    <w:p w14:paraId="2635E0E1" w14:textId="77589C1D" w:rsidR="00FC360C" w:rsidRDefault="00FC360C">
      <w:pPr>
        <w:pStyle w:val="af6"/>
      </w:pPr>
      <w:r>
        <w:rPr>
          <w:rStyle w:val="af5"/>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SI and it has not been discussed for NTN-IOT  </w:t>
      </w:r>
    </w:p>
  </w:comment>
  <w:comment w:id="258" w:author="Huawei- Odile Rollinger" w:date="2021-01-28T11:06:00Z" w:initials="HW">
    <w:p w14:paraId="7B8C9D47" w14:textId="3A54AFBF" w:rsidR="00280876" w:rsidRDefault="00280876">
      <w:pPr>
        <w:pStyle w:val="af6"/>
      </w:pPr>
      <w:r>
        <w:rPr>
          <w:rStyle w:val="af5"/>
        </w:rPr>
        <w:annotationRef/>
      </w:r>
      <w:r>
        <w:t>This is not real</w:t>
      </w:r>
      <w:r w:rsidR="003E1316">
        <w:t>ly true in NB-IoT where the ra-W</w:t>
      </w:r>
      <w:r>
        <w:t>indowsize can be up to 10s. So we propose to remove the first sentence.</w:t>
      </w:r>
    </w:p>
  </w:comment>
  <w:comment w:id="264" w:author="OPPO" w:date="2021-01-29T17:25:00Z" w:initials="8">
    <w:p w14:paraId="1225D104" w14:textId="488C5650" w:rsidR="00A318B1" w:rsidRDefault="00A318B1">
      <w:pPr>
        <w:pStyle w:val="af6"/>
      </w:pPr>
      <w:r>
        <w:rPr>
          <w:rStyle w:val="af5"/>
        </w:rPr>
        <w:annotationRef/>
      </w:r>
      <w:r>
        <w:rPr>
          <w:rFonts w:asciiTheme="minorEastAsia" w:eastAsiaTheme="minorEastAsia" w:hAnsiTheme="minorEastAsia"/>
          <w:lang w:eastAsia="zh-CN"/>
        </w:rPr>
        <w:t>A</w:t>
      </w:r>
      <w:r>
        <w:t>ctually,</w:t>
      </w:r>
      <w:r w:rsidRPr="00A318B1">
        <w:t xml:space="preserve"> </w:t>
      </w:r>
      <w:r>
        <w:t xml:space="preserve">there is already an offset for the start of </w:t>
      </w:r>
      <w:r w:rsidRPr="00546E69">
        <w:t>ra-ResponseWindow</w:t>
      </w:r>
      <w:r>
        <w:t>, so we propose to change the word “introduce” to “adjust”.</w:t>
      </w:r>
    </w:p>
  </w:comment>
  <w:comment w:id="268" w:author="OPPO" w:date="2021-01-29T17:20:00Z" w:initials="8">
    <w:p w14:paraId="680D675E" w14:textId="21D265D3" w:rsidR="00A318B1" w:rsidRDefault="00A318B1">
      <w:pPr>
        <w:pStyle w:val="af6"/>
        <w:rPr>
          <w:rFonts w:eastAsiaTheme="minorEastAsia"/>
          <w:lang w:eastAsia="zh-CN"/>
        </w:rPr>
      </w:pPr>
      <w:r>
        <w:rPr>
          <w:rStyle w:val="af5"/>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ra-ResponseWindow and mac-ContentionResolutionTimer in eMTC/NB-IoT NTN, similar to NR-NTN. Further discussion is needed for the SR-Prohibit timer. </w:t>
      </w:r>
      <w:r w:rsidRPr="00A318B1">
        <w:rPr>
          <w:highlight w:val="yellow"/>
        </w:rPr>
        <w:t>Offset estimation process and the offset value are FFS.</w:t>
      </w:r>
    </w:p>
    <w:p w14:paraId="1F99077A" w14:textId="1006AD5A" w:rsidR="00A318B1" w:rsidRDefault="00A318B1">
      <w:pPr>
        <w:pStyle w:val="af6"/>
        <w:rPr>
          <w:rFonts w:eastAsia="宋体"/>
          <w:color w:val="0D0D0D" w:themeColor="text1" w:themeTint="F2"/>
        </w:rPr>
      </w:pPr>
      <w:r>
        <w:rPr>
          <w:rFonts w:eastAsiaTheme="minorEastAsia"/>
          <w:lang w:eastAsia="zh-CN"/>
        </w:rPr>
        <w:t xml:space="preserve">So we cannot assume that </w:t>
      </w:r>
      <w:r w:rsidRPr="004162CD">
        <w:rPr>
          <w:rFonts w:eastAsia="宋体"/>
          <w:color w:val="0D0D0D" w:themeColor="text1" w:themeTint="F2"/>
        </w:rPr>
        <w:t xml:space="preserve">UEs can accurately calculate the </w:t>
      </w:r>
      <w:r>
        <w:rPr>
          <w:rFonts w:eastAsia="宋体"/>
          <w:color w:val="0D0D0D" w:themeColor="text1" w:themeTint="F2"/>
        </w:rPr>
        <w:t>RTD.</w:t>
      </w:r>
    </w:p>
    <w:p w14:paraId="29212C7D" w14:textId="7E5EB3D4" w:rsidR="00A318B1" w:rsidRDefault="00A318B1" w:rsidP="00A318B1">
      <w:pPr>
        <w:pStyle w:val="af6"/>
        <w:rPr>
          <w:rFonts w:eastAsia="宋体"/>
          <w:color w:val="0D0D0D" w:themeColor="text1" w:themeTint="F2"/>
        </w:rPr>
      </w:pPr>
      <w:r>
        <w:rPr>
          <w:rFonts w:eastAsia="宋体"/>
          <w:color w:val="0D0D0D" w:themeColor="text1" w:themeTint="F2"/>
        </w:rPr>
        <w:t>We propose to revise the wording as follow.</w:t>
      </w:r>
    </w:p>
    <w:p w14:paraId="6DD5D176" w14:textId="4A4249F2" w:rsidR="00A318B1" w:rsidRPr="00A318B1" w:rsidRDefault="00A318B1" w:rsidP="00A318B1">
      <w:pPr>
        <w:pStyle w:val="af6"/>
        <w:rPr>
          <w:rFonts w:eastAsia="宋体"/>
          <w:color w:val="0D0D0D" w:themeColor="text1" w:themeTint="F2"/>
        </w:rPr>
      </w:pPr>
      <w:r w:rsidRPr="00720C8C">
        <w:t xml:space="preserve">If the start of the ra-ResponseWindow is accurately compensated and no extension of repetition is required, there is no need to extend the ra-ResponseWindowSiz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af6"/>
        <w:rPr>
          <w:rFonts w:eastAsiaTheme="minorEastAsia"/>
          <w:lang w:eastAsia="zh-CN"/>
        </w:rPr>
      </w:pPr>
    </w:p>
  </w:comment>
  <w:comment w:id="294" w:author="Huawei- Odile Rollinger" w:date="2021-01-28T11:29:00Z" w:initials="HW">
    <w:p w14:paraId="78C6ED28" w14:textId="09C97042" w:rsidR="00D35ECA" w:rsidRDefault="00D35ECA">
      <w:pPr>
        <w:pStyle w:val="af6"/>
      </w:pPr>
      <w:r>
        <w:rPr>
          <w:rStyle w:val="af5"/>
        </w:rPr>
        <w:annotationRef/>
      </w:r>
      <w:r>
        <w:t>HARQ RTT timers are not configurable and the duration can be a longer than a few ms in NB-IoT. We propose to remove the sentence</w:t>
      </w:r>
    </w:p>
  </w:comment>
  <w:comment w:id="295" w:author="OPPO" w:date="2021-01-29T17:27:00Z" w:initials="8">
    <w:p w14:paraId="266C1941" w14:textId="30AC2489" w:rsidR="00747C91" w:rsidRPr="00747C91" w:rsidRDefault="00747C91">
      <w:pPr>
        <w:pStyle w:val="af6"/>
        <w:rPr>
          <w:rFonts w:eastAsiaTheme="minorEastAsia"/>
          <w:lang w:eastAsia="zh-CN"/>
        </w:rPr>
      </w:pPr>
      <w:r>
        <w:rPr>
          <w:rStyle w:val="af5"/>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eMTC and NB-I</w:t>
      </w:r>
      <w:r>
        <w:rPr>
          <w:rFonts w:eastAsiaTheme="minorEastAsia" w:hint="eastAsia"/>
          <w:lang w:eastAsia="zh-CN"/>
        </w:rPr>
        <w:t>oT</w:t>
      </w:r>
      <w:r>
        <w:rPr>
          <w:rFonts w:eastAsiaTheme="minorEastAsia"/>
          <w:lang w:eastAsia="zh-CN"/>
        </w:rPr>
        <w:t xml:space="preserve">, how UE determines the timer length for (UL) </w:t>
      </w:r>
      <w:r>
        <w:t>HARQ RTT timers is specified in TS36.321, both timers are not configured by RRC. We propose to removew this sentence.</w:t>
      </w:r>
    </w:p>
  </w:comment>
  <w:comment w:id="303" w:author="Huawei- Odile Rollinger" w:date="2021-01-28T11:37:00Z" w:initials="HW">
    <w:p w14:paraId="2B8EF8A1" w14:textId="1B03A69C" w:rsidR="00D35ECA" w:rsidRDefault="00D35ECA">
      <w:pPr>
        <w:pStyle w:val="af6"/>
      </w:pPr>
      <w:r>
        <w:rPr>
          <w:rStyle w:val="af5"/>
        </w:rPr>
        <w:annotationRef/>
      </w:r>
      <w:r>
        <w:t xml:space="preserve">can be reused </w:t>
      </w:r>
      <w:r w:rsidRPr="00D90195">
        <w:rPr>
          <w:u w:val="single"/>
        </w:rPr>
        <w:t>as a baseline</w:t>
      </w:r>
      <w:r w:rsidR="00D90195">
        <w:t xml:space="preserve"> according to agreements [035] 7.</w:t>
      </w:r>
    </w:p>
  </w:comment>
  <w:comment w:id="317" w:author="Huawei- Odile Rollinger" w:date="2021-01-28T11:40:00Z" w:initials="HW">
    <w:p w14:paraId="2C1A0025" w14:textId="0303A7CD" w:rsidR="00AC368D" w:rsidRDefault="00AC368D" w:rsidP="005D3756">
      <w:pPr>
        <w:pStyle w:val="af6"/>
      </w:pPr>
      <w:r>
        <w:rPr>
          <w:rStyle w:val="af5"/>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af6"/>
      </w:pPr>
      <w:r>
        <w:t xml:space="preserve">1. Value 5260 ms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af6"/>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af6"/>
      </w:pPr>
    </w:p>
    <w:p w14:paraId="0FFF7654" w14:textId="514878FB" w:rsidR="005D3756" w:rsidRDefault="005D3756" w:rsidP="00AC368D">
      <w:pPr>
        <w:pStyle w:val="af6"/>
      </w:pPr>
      <w:r>
        <w:t>We propose to reword ‘after 8 NPRACH opportunities’</w:t>
      </w:r>
    </w:p>
  </w:comment>
  <w:comment w:id="316" w:author="OPPO" w:date="2021-01-29T17:34:00Z" w:initials="8">
    <w:p w14:paraId="068DF65C" w14:textId="2810F510" w:rsidR="00966DBD" w:rsidRPr="00966DBD" w:rsidRDefault="00966DBD">
      <w:pPr>
        <w:pStyle w:val="af6"/>
        <w:rPr>
          <w:rFonts w:eastAsiaTheme="minorEastAsia"/>
          <w:lang w:eastAsia="zh-CN"/>
        </w:rPr>
      </w:pPr>
      <w:r>
        <w:rPr>
          <w:rStyle w:val="af5"/>
        </w:rPr>
        <w:annotationRef/>
      </w:r>
      <w:r>
        <w:rPr>
          <w:rFonts w:eastAsiaTheme="minorEastAsia"/>
          <w:lang w:eastAsia="zh-CN"/>
        </w:rPr>
        <w:t>We have the same comments as Huawei.</w:t>
      </w:r>
    </w:p>
  </w:comment>
  <w:comment w:id="400" w:author="Huawei- Odile Rollinger" w:date="2021-01-28T13:47:00Z" w:initials="HW">
    <w:p w14:paraId="2473C4CF" w14:textId="3C0D77AD" w:rsidR="00D61A02" w:rsidRDefault="00D61A02">
      <w:pPr>
        <w:pStyle w:val="af6"/>
      </w:pPr>
      <w:r>
        <w:rPr>
          <w:rStyle w:val="af5"/>
        </w:rPr>
        <w:annotationRef/>
      </w:r>
      <w:r w:rsidR="003E1316">
        <w:rPr>
          <w:szCs w:val="21"/>
          <w:lang w:val="en-US"/>
        </w:rPr>
        <w:t>A</w:t>
      </w:r>
      <w:r>
        <w:rPr>
          <w:szCs w:val="21"/>
          <w:lang w:val="en-US"/>
        </w:rPr>
        <w:t xml:space="preserve">greement [35]:14 </w:t>
      </w:r>
      <w:r>
        <w:t xml:space="preserve"> </w:t>
      </w:r>
      <w:r w:rsidRPr="00D532A5">
        <w:rPr>
          <w:szCs w:val="21"/>
          <w:lang w:val="en-US"/>
        </w:rPr>
        <w:t>RAN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50" w:author="Huawei- Odile Rollinger" w:date="2021-01-28T13:43:00Z" w:initials="HW">
    <w:p w14:paraId="0EE8BE8A" w14:textId="1AC3A677" w:rsidR="00D61A02" w:rsidRDefault="00D61A02">
      <w:pPr>
        <w:pStyle w:val="af6"/>
      </w:pPr>
      <w:r>
        <w:rPr>
          <w:rStyle w:val="af5"/>
        </w:rPr>
        <w:annotationRef/>
      </w:r>
      <w:r w:rsidR="003E1316">
        <w:t>C2 and D2 not defined. O</w:t>
      </w:r>
      <w:r>
        <w:t xml:space="preserve">nly scenario  C </w:t>
      </w:r>
    </w:p>
  </w:comment>
  <w:comment w:id="475" w:author="Huawei- Odile Rollinger" w:date="2021-01-29T08:25:00Z" w:initials="HW">
    <w:p w14:paraId="5ED5DF3F" w14:textId="027024BF" w:rsidR="003E1316" w:rsidRDefault="003E1316">
      <w:pPr>
        <w:pStyle w:val="af6"/>
      </w:pPr>
      <w:r>
        <w:rPr>
          <w:rStyle w:val="af5"/>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等线"/>
          <w:szCs w:val="22"/>
          <w:lang w:val="en-US"/>
        </w:rPr>
        <w:t>in eMTC/NB-IoT NTN</w:t>
      </w:r>
      <w:r>
        <w:rPr>
          <w:rFonts w:eastAsia="等线"/>
          <w:szCs w:val="22"/>
          <w:lang w:val="en-US"/>
        </w:rPr>
        <w:t xml:space="preserve"> need further discussion’</w:t>
      </w:r>
      <w:r w:rsidRPr="009B61D3">
        <w:rPr>
          <w:rFonts w:eastAsiaTheme="minorEastAsia"/>
          <w:lang w:eastAsia="zh-CN"/>
        </w:rPr>
        <w:t>.</w:t>
      </w:r>
    </w:p>
  </w:comment>
  <w:comment w:id="494" w:author="Min Min13 Xu" w:date="2021-02-01T09:27:00Z" w:initials="MMX">
    <w:p w14:paraId="6E5D7047" w14:textId="4DF848DF" w:rsidR="00012967" w:rsidRDefault="00021D87">
      <w:pPr>
        <w:pStyle w:val="af6"/>
        <w:rPr>
          <w:rFonts w:eastAsiaTheme="minorEastAsia"/>
          <w:lang w:eastAsia="zh-CN"/>
        </w:rPr>
      </w:pPr>
      <w:r>
        <w:rPr>
          <w:rStyle w:val="af5"/>
        </w:rPr>
        <w:annotationRef/>
      </w:r>
      <w:r w:rsidR="00012967">
        <w:rPr>
          <w:rFonts w:eastAsiaTheme="minorEastAsia"/>
          <w:lang w:eastAsia="zh-CN"/>
        </w:rPr>
        <w:t>[Lenovo]</w:t>
      </w:r>
    </w:p>
    <w:p w14:paraId="76842FE1" w14:textId="31A3A77F" w:rsidR="00021D87" w:rsidRPr="00012967" w:rsidRDefault="00012967">
      <w:pPr>
        <w:pStyle w:val="af6"/>
        <w:rPr>
          <w:rFonts w:eastAsiaTheme="minorEastAsia" w:hint="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r>
        <w:rPr>
          <w:rFonts w:eastAsiaTheme="minorEastAsia"/>
          <w:lang w:eastAsia="zh-CN"/>
        </w:rPr>
        <w:t>re-establish</w:t>
      </w:r>
      <w:r>
        <w:rPr>
          <w:rFonts w:eastAsiaTheme="minorEastAsia"/>
          <w:lang w:eastAsia="zh-CN"/>
        </w:rPr>
        <w:t>ment, and may enter IDLE if no recovery during a time period (i.e. Phase 2). Only f</w:t>
      </w:r>
      <w:r w:rsidRPr="00012967">
        <w:rPr>
          <w:rFonts w:eastAsiaTheme="minorEastAsia"/>
          <w:lang w:eastAsia="zh-CN"/>
        </w:rPr>
        <w:t>or a NB-IoT UE that only uses Control Plane CIoT EPS/5GS optimisations and does not support RRC Connection re-establishment for the control plane</w:t>
      </w:r>
      <w:r>
        <w:rPr>
          <w:rFonts w:eastAsiaTheme="minorEastAsia"/>
          <w:lang w:eastAsia="zh-CN"/>
        </w:rPr>
        <w:t>, it can skip Phase 2 and enters IDLE upon RLF.</w:t>
      </w:r>
    </w:p>
  </w:comment>
  <w:comment w:id="493" w:author="Huawei- Odile Rollinger" w:date="2021-01-29T08:25:00Z" w:initials="HW">
    <w:p w14:paraId="233E6045" w14:textId="6E0477C2" w:rsidR="003E1316" w:rsidRDefault="003E1316">
      <w:pPr>
        <w:pStyle w:val="af6"/>
      </w:pPr>
      <w:r>
        <w:rPr>
          <w:rStyle w:val="af5"/>
        </w:rPr>
        <w:annotationRef/>
      </w:r>
      <w:r>
        <w:t xml:space="preserve">This is not correct. This triggers the UE to perform RRC Connection Re-establishment. </w:t>
      </w:r>
    </w:p>
  </w:comment>
  <w:comment w:id="498" w:author="Huawei- Odile Rollinger" w:date="2021-01-29T08:27:00Z" w:initials="HW">
    <w:p w14:paraId="6D22C883" w14:textId="6130E188" w:rsidR="003E1316" w:rsidRDefault="003E1316">
      <w:pPr>
        <w:pStyle w:val="af6"/>
      </w:pPr>
      <w:r>
        <w:rPr>
          <w:rStyle w:val="af5"/>
        </w:rPr>
        <w:annotationRef/>
      </w:r>
      <w:r>
        <w:t>Duplica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01F4A" w15:done="0"/>
  <w15:commentEx w15:paraId="2FA58340" w15:done="0"/>
  <w15:commentEx w15:paraId="666172E5" w15:done="0"/>
  <w15:commentEx w15:paraId="67BB3E90" w15:done="0"/>
  <w15:commentEx w15:paraId="3C15F76D" w15:paraIdParent="67BB3E90" w15:done="0"/>
  <w15:commentEx w15:paraId="24D32CB6" w15:done="0"/>
  <w15:commentEx w15:paraId="2635E0E1" w15:done="0"/>
  <w15:commentEx w15:paraId="7B8C9D47" w15:done="0"/>
  <w15:commentEx w15:paraId="1225D104" w15:done="0"/>
  <w15:commentEx w15:paraId="3369685F" w15:done="0"/>
  <w15:commentEx w15:paraId="78C6ED28" w15:done="0"/>
  <w15:commentEx w15:paraId="266C1941" w15:done="0"/>
  <w15:commentEx w15:paraId="2B8EF8A1" w15:done="0"/>
  <w15:commentEx w15:paraId="0FFF7654" w15:done="0"/>
  <w15:commentEx w15:paraId="068DF65C" w15:done="0"/>
  <w15:commentEx w15:paraId="2473C4CF" w15:done="0"/>
  <w15:commentEx w15:paraId="0EE8BE8A" w15:done="0"/>
  <w15:commentEx w15:paraId="5ED5DF3F" w15:done="0"/>
  <w15:commentEx w15:paraId="76842FE1" w15:done="0"/>
  <w15:commentEx w15:paraId="233E6045" w15:done="0"/>
  <w15:commentEx w15:paraId="6D22C8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475D" w16cex:dateUtc="2021-02-01T01:24:00Z"/>
  <w16cex:commentExtensible w16cex:durableId="23C24817" w16cex:dateUtc="2021-02-01T0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2FA58340" w16cid:durableId="23C24707"/>
  <w16cid:commentId w16cid:paraId="666172E5" w16cid:durableId="23C24708"/>
  <w16cid:commentId w16cid:paraId="67BB3E90" w16cid:durableId="23C24709"/>
  <w16cid:commentId w16cid:paraId="3C15F76D" w16cid:durableId="23C2475D"/>
  <w16cid:commentId w16cid:paraId="24D32CB6" w16cid:durableId="23C2470A"/>
  <w16cid:commentId w16cid:paraId="2635E0E1" w16cid:durableId="23C2470B"/>
  <w16cid:commentId w16cid:paraId="7B8C9D47" w16cid:durableId="23C2470C"/>
  <w16cid:commentId w16cid:paraId="1225D104" w16cid:durableId="23C2470D"/>
  <w16cid:commentId w16cid:paraId="3369685F" w16cid:durableId="23C2470E"/>
  <w16cid:commentId w16cid:paraId="78C6ED28" w16cid:durableId="23C2470F"/>
  <w16cid:commentId w16cid:paraId="266C1941" w16cid:durableId="23C24710"/>
  <w16cid:commentId w16cid:paraId="2B8EF8A1" w16cid:durableId="23C24711"/>
  <w16cid:commentId w16cid:paraId="0FFF7654" w16cid:durableId="23C24712"/>
  <w16cid:commentId w16cid:paraId="068DF65C" w16cid:durableId="23C24713"/>
  <w16cid:commentId w16cid:paraId="2473C4CF" w16cid:durableId="23C24714"/>
  <w16cid:commentId w16cid:paraId="0EE8BE8A" w16cid:durableId="23C24715"/>
  <w16cid:commentId w16cid:paraId="5ED5DF3F" w16cid:durableId="23C24716"/>
  <w16cid:commentId w16cid:paraId="76842FE1" w16cid:durableId="23C24817"/>
  <w16cid:commentId w16cid:paraId="233E6045" w16cid:durableId="23C24717"/>
  <w16cid:commentId w16cid:paraId="6D22C883" w16cid:durableId="23C247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A03D87" w14:textId="77777777" w:rsidR="008E0895" w:rsidRDefault="008E0895">
      <w:r>
        <w:separator/>
      </w:r>
    </w:p>
  </w:endnote>
  <w:endnote w:type="continuationSeparator" w:id="0">
    <w:p w14:paraId="479B83E1" w14:textId="77777777" w:rsidR="008E0895" w:rsidRDefault="008E08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C2A3C5" w14:textId="77777777" w:rsidR="008E0895" w:rsidRDefault="008E0895">
      <w:r>
        <w:separator/>
      </w:r>
    </w:p>
  </w:footnote>
  <w:footnote w:type="continuationSeparator" w:id="0">
    <w:p w14:paraId="346A1B6C" w14:textId="77777777" w:rsidR="008E0895" w:rsidRDefault="008E08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1"/>
      <w:lvlText w:val="%1"/>
      <w:lvlJc w:val="left"/>
      <w:pPr>
        <w:tabs>
          <w:tab w:val="num" w:pos="1708"/>
        </w:tabs>
        <w:ind w:left="1708"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OPPO">
    <w15:presenceInfo w15:providerId="None" w15:userId="OPPO"/>
  </w15:person>
  <w15:person w15:author="Min Min13 Xu">
    <w15:presenceInfo w15:providerId="AD" w15:userId="S::xumin13@Lenovo.com::f86d8f38-4aa3-4869-bd8b-5669943ae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65BC"/>
    <w:rsid w:val="003969DE"/>
    <w:rsid w:val="00396D99"/>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EF5"/>
    <w:rsid w:val="006E30A3"/>
    <w:rsid w:val="006E3251"/>
    <w:rsid w:val="006E4526"/>
    <w:rsid w:val="006E50C9"/>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3435"/>
    <w:rsid w:val="00A10122"/>
    <w:rsid w:val="00A1185D"/>
    <w:rsid w:val="00A11A08"/>
    <w:rsid w:val="00A12436"/>
    <w:rsid w:val="00A13286"/>
    <w:rsid w:val="00A13CEF"/>
    <w:rsid w:val="00A1405E"/>
    <w:rsid w:val="00A1447D"/>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41DAB"/>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0"/>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862C5C"/>
    <w:pPr>
      <w:numPr>
        <w:ilvl w:val="3"/>
      </w:numPr>
      <w:outlineLvl w:val="3"/>
    </w:pPr>
    <w:rPr>
      <w:sz w:val="24"/>
    </w:rPr>
  </w:style>
  <w:style w:type="paragraph" w:styleId="5">
    <w:name w:val="heading 5"/>
    <w:aliases w:val="h5,Heading5,H5,5,mh2,Module heading 2"/>
    <w:basedOn w:val="4"/>
    <w:next w:val="a"/>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numPr>
        <w:numId w:val="0"/>
      </w:numPr>
      <w:ind w:left="1134" w:hanging="1134"/>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TOC6">
    <w:name w:val="toc 6"/>
    <w:basedOn w:val="TOC5"/>
    <w:next w:val="a"/>
    <w:semiHidden/>
    <w:rsid w:val="00252EB7"/>
    <w:pPr>
      <w:ind w:left="1985" w:hanging="1985"/>
    </w:pPr>
  </w:style>
  <w:style w:type="paragraph" w:styleId="TOC7">
    <w:name w:val="toc 7"/>
    <w:basedOn w:val="TOC6"/>
    <w:next w:val="a"/>
    <w:semiHidden/>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0">
    <w:name w:val="List Bullet 3"/>
    <w:basedOn w:val="23"/>
    <w:rsid w:val="00252EB7"/>
    <w:pPr>
      <w:ind w:left="1135"/>
    </w:pPr>
  </w:style>
  <w:style w:type="paragraph" w:styleId="24">
    <w:name w:val="List 2"/>
    <w:basedOn w:val="aa"/>
    <w:rsid w:val="00252EB7"/>
    <w:pPr>
      <w:ind w:left="851"/>
    </w:pPr>
  </w:style>
  <w:style w:type="paragraph" w:styleId="31">
    <w:name w:val="List 3"/>
    <w:basedOn w:val="24"/>
    <w:rsid w:val="00252EB7"/>
    <w:pPr>
      <w:ind w:left="1135"/>
    </w:pPr>
  </w:style>
  <w:style w:type="paragraph" w:styleId="41">
    <w:name w:val="List 4"/>
    <w:basedOn w:val="31"/>
    <w:rsid w:val="00252EB7"/>
    <w:pPr>
      <w:ind w:left="1418"/>
    </w:pPr>
  </w:style>
  <w:style w:type="paragraph" w:styleId="50">
    <w:name w:val="List 5"/>
    <w:basedOn w:val="41"/>
    <w:rsid w:val="00252EB7"/>
    <w:pPr>
      <w:ind w:left="1702"/>
    </w:pPr>
  </w:style>
  <w:style w:type="paragraph" w:styleId="42">
    <w:name w:val="List Bullet 4"/>
    <w:basedOn w:val="30"/>
    <w:rsid w:val="00252EB7"/>
    <w:pPr>
      <w:ind w:left="1418"/>
    </w:pPr>
  </w:style>
  <w:style w:type="paragraph" w:styleId="51">
    <w:name w:val="List Bullet 5"/>
    <w:basedOn w:val="42"/>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
    <w:basedOn w:val="a"/>
    <w:next w:val="a"/>
    <w:link w:val="ae"/>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T2 字符,l2 字符,I2 字符"/>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
    <w:link w:val="ad"/>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eastAsia="Times New Roman" w:hAnsi="Arial"/>
      <w:sz w:val="24"/>
      <w:lang w:val="en-GB"/>
    </w:rPr>
  </w:style>
  <w:style w:type="paragraph" w:styleId="afa">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3"/>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E33FB9-744A-4579-9385-77A0D19AA5FE}">
  <ds:schemaRefs>
    <ds:schemaRef ds:uri="http://schemas.openxmlformats.org/officeDocument/2006/bibliography"/>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1</Pages>
  <Words>2991</Words>
  <Characters>1705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2000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Min Min13 Xu</cp:lastModifiedBy>
  <cp:revision>7</cp:revision>
  <cp:lastPrinted>2017-11-03T15:53:00Z</cp:lastPrinted>
  <dcterms:created xsi:type="dcterms:W3CDTF">2021-01-29T08:13:00Z</dcterms:created>
  <dcterms:modified xsi:type="dcterms:W3CDTF">2021-02-01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